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147"/>
  </p:notesMasterIdLst>
  <p:sldIdLst>
    <p:sldId id="1257" r:id="rId2"/>
    <p:sldId id="991" r:id="rId3"/>
    <p:sldId id="1258" r:id="rId4"/>
    <p:sldId id="1254" r:id="rId5"/>
    <p:sldId id="1361" r:id="rId6"/>
    <p:sldId id="1363" r:id="rId7"/>
    <p:sldId id="1365" r:id="rId8"/>
    <p:sldId id="1364" r:id="rId9"/>
    <p:sldId id="1366" r:id="rId10"/>
    <p:sldId id="1367" r:id="rId11"/>
    <p:sldId id="1368" r:id="rId12"/>
    <p:sldId id="1369" r:id="rId13"/>
    <p:sldId id="1371" r:id="rId14"/>
    <p:sldId id="1372" r:id="rId15"/>
    <p:sldId id="1373" r:id="rId16"/>
    <p:sldId id="1374" r:id="rId17"/>
    <p:sldId id="1375" r:id="rId18"/>
    <p:sldId id="1376" r:id="rId19"/>
    <p:sldId id="1377" r:id="rId20"/>
    <p:sldId id="1378" r:id="rId21"/>
    <p:sldId id="1379" r:id="rId22"/>
    <p:sldId id="1380" r:id="rId23"/>
    <p:sldId id="1382" r:id="rId24"/>
    <p:sldId id="1381" r:id="rId25"/>
    <p:sldId id="1383" r:id="rId26"/>
    <p:sldId id="1370" r:id="rId27"/>
    <p:sldId id="1384" r:id="rId28"/>
    <p:sldId id="1388" r:id="rId29"/>
    <p:sldId id="1385" r:id="rId30"/>
    <p:sldId id="1386" r:id="rId31"/>
    <p:sldId id="1387" r:id="rId32"/>
    <p:sldId id="1389" r:id="rId33"/>
    <p:sldId id="1390" r:id="rId34"/>
    <p:sldId id="1392" r:id="rId35"/>
    <p:sldId id="1391" r:id="rId36"/>
    <p:sldId id="1395" r:id="rId37"/>
    <p:sldId id="1394" r:id="rId38"/>
    <p:sldId id="1396" r:id="rId39"/>
    <p:sldId id="1397" r:id="rId40"/>
    <p:sldId id="1399" r:id="rId41"/>
    <p:sldId id="1398" r:id="rId42"/>
    <p:sldId id="1401" r:id="rId43"/>
    <p:sldId id="1400" r:id="rId44"/>
    <p:sldId id="1403" r:id="rId45"/>
    <p:sldId id="1402" r:id="rId46"/>
    <p:sldId id="1393" r:id="rId47"/>
    <p:sldId id="1405" r:id="rId48"/>
    <p:sldId id="1404" r:id="rId49"/>
    <p:sldId id="1406" r:id="rId50"/>
    <p:sldId id="1407" r:id="rId51"/>
    <p:sldId id="1362" r:id="rId52"/>
    <p:sldId id="1408" r:id="rId53"/>
    <p:sldId id="1409" r:id="rId54"/>
    <p:sldId id="1413" r:id="rId55"/>
    <p:sldId id="1414" r:id="rId56"/>
    <p:sldId id="1410" r:id="rId57"/>
    <p:sldId id="1416" r:id="rId58"/>
    <p:sldId id="1415" r:id="rId59"/>
    <p:sldId id="1411" r:id="rId60"/>
    <p:sldId id="1412" r:id="rId61"/>
    <p:sldId id="1417" r:id="rId62"/>
    <p:sldId id="1420" r:id="rId63"/>
    <p:sldId id="1418" r:id="rId64"/>
    <p:sldId id="1421" r:id="rId65"/>
    <p:sldId id="1422" r:id="rId66"/>
    <p:sldId id="1423" r:id="rId67"/>
    <p:sldId id="1425" r:id="rId68"/>
    <p:sldId id="1424" r:id="rId69"/>
    <p:sldId id="1426" r:id="rId70"/>
    <p:sldId id="1427" r:id="rId71"/>
    <p:sldId id="1428" r:id="rId72"/>
    <p:sldId id="1419" r:id="rId73"/>
    <p:sldId id="1429" r:id="rId74"/>
    <p:sldId id="1430" r:id="rId75"/>
    <p:sldId id="1434" r:id="rId76"/>
    <p:sldId id="1435" r:id="rId77"/>
    <p:sldId id="1436" r:id="rId78"/>
    <p:sldId id="1437" r:id="rId79"/>
    <p:sldId id="1438" r:id="rId80"/>
    <p:sldId id="1440" r:id="rId81"/>
    <p:sldId id="1439" r:id="rId82"/>
    <p:sldId id="1441" r:id="rId83"/>
    <p:sldId id="1431" r:id="rId84"/>
    <p:sldId id="1442" r:id="rId85"/>
    <p:sldId id="1432" r:id="rId86"/>
    <p:sldId id="1433" r:id="rId87"/>
    <p:sldId id="1443" r:id="rId88"/>
    <p:sldId id="1446" r:id="rId89"/>
    <p:sldId id="1447" r:id="rId90"/>
    <p:sldId id="1448" r:id="rId91"/>
    <p:sldId id="1450" r:id="rId92"/>
    <p:sldId id="1449" r:id="rId93"/>
    <p:sldId id="1451" r:id="rId94"/>
    <p:sldId id="1452" r:id="rId95"/>
    <p:sldId id="1453" r:id="rId96"/>
    <p:sldId id="1455" r:id="rId97"/>
    <p:sldId id="1454" r:id="rId98"/>
    <p:sldId id="1456" r:id="rId99"/>
    <p:sldId id="1457" r:id="rId100"/>
    <p:sldId id="1458" r:id="rId101"/>
    <p:sldId id="1460" r:id="rId102"/>
    <p:sldId id="1459" r:id="rId103"/>
    <p:sldId id="1461" r:id="rId104"/>
    <p:sldId id="1462" r:id="rId105"/>
    <p:sldId id="1463" r:id="rId106"/>
    <p:sldId id="1464" r:id="rId107"/>
    <p:sldId id="1444" r:id="rId108"/>
    <p:sldId id="1465" r:id="rId109"/>
    <p:sldId id="1466" r:id="rId110"/>
    <p:sldId id="1467" r:id="rId111"/>
    <p:sldId id="1468" r:id="rId112"/>
    <p:sldId id="1469" r:id="rId113"/>
    <p:sldId id="1470" r:id="rId114"/>
    <p:sldId id="1471" r:id="rId115"/>
    <p:sldId id="1472" r:id="rId116"/>
    <p:sldId id="1481" r:id="rId117"/>
    <p:sldId id="1473" r:id="rId118"/>
    <p:sldId id="1474" r:id="rId119"/>
    <p:sldId id="1475" r:id="rId120"/>
    <p:sldId id="1476" r:id="rId121"/>
    <p:sldId id="1477" r:id="rId122"/>
    <p:sldId id="1478" r:id="rId123"/>
    <p:sldId id="1479" r:id="rId124"/>
    <p:sldId id="1482" r:id="rId125"/>
    <p:sldId id="1483" r:id="rId126"/>
    <p:sldId id="1484" r:id="rId127"/>
    <p:sldId id="1485" r:id="rId128"/>
    <p:sldId id="1486" r:id="rId129"/>
    <p:sldId id="1488" r:id="rId130"/>
    <p:sldId id="1487" r:id="rId131"/>
    <p:sldId id="1480" r:id="rId132"/>
    <p:sldId id="1489" r:id="rId133"/>
    <p:sldId id="1490" r:id="rId134"/>
    <p:sldId id="1492" r:id="rId135"/>
    <p:sldId id="1491" r:id="rId136"/>
    <p:sldId id="1493" r:id="rId137"/>
    <p:sldId id="1494" r:id="rId138"/>
    <p:sldId id="1495" r:id="rId139"/>
    <p:sldId id="1497" r:id="rId140"/>
    <p:sldId id="1496" r:id="rId141"/>
    <p:sldId id="1498" r:id="rId142"/>
    <p:sldId id="1499" r:id="rId143"/>
    <p:sldId id="1445" r:id="rId144"/>
    <p:sldId id="994" r:id="rId145"/>
    <p:sldId id="1360" r:id="rId1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254"/>
            <p14:sldId id="1361"/>
            <p14:sldId id="1363"/>
            <p14:sldId id="1365"/>
            <p14:sldId id="1364"/>
            <p14:sldId id="1366"/>
            <p14:sldId id="1367"/>
            <p14:sldId id="1368"/>
            <p14:sldId id="1369"/>
            <p14:sldId id="1371"/>
            <p14:sldId id="1372"/>
            <p14:sldId id="1373"/>
            <p14:sldId id="1374"/>
            <p14:sldId id="1375"/>
            <p14:sldId id="1376"/>
            <p14:sldId id="1377"/>
            <p14:sldId id="1378"/>
            <p14:sldId id="1379"/>
            <p14:sldId id="1380"/>
            <p14:sldId id="1382"/>
            <p14:sldId id="1381"/>
            <p14:sldId id="1383"/>
            <p14:sldId id="1370"/>
            <p14:sldId id="1384"/>
            <p14:sldId id="1388"/>
            <p14:sldId id="1385"/>
            <p14:sldId id="1386"/>
            <p14:sldId id="1387"/>
            <p14:sldId id="1389"/>
            <p14:sldId id="1390"/>
            <p14:sldId id="1392"/>
            <p14:sldId id="1391"/>
            <p14:sldId id="1395"/>
            <p14:sldId id="1394"/>
            <p14:sldId id="1396"/>
            <p14:sldId id="1397"/>
            <p14:sldId id="1399"/>
            <p14:sldId id="1398"/>
            <p14:sldId id="1401"/>
            <p14:sldId id="1400"/>
            <p14:sldId id="1403"/>
            <p14:sldId id="1402"/>
            <p14:sldId id="1393"/>
            <p14:sldId id="1405"/>
            <p14:sldId id="1404"/>
            <p14:sldId id="1406"/>
            <p14:sldId id="1407"/>
            <p14:sldId id="1362"/>
            <p14:sldId id="1408"/>
            <p14:sldId id="1409"/>
            <p14:sldId id="1413"/>
            <p14:sldId id="1414"/>
            <p14:sldId id="1410"/>
            <p14:sldId id="1416"/>
            <p14:sldId id="1415"/>
            <p14:sldId id="1411"/>
            <p14:sldId id="1412"/>
            <p14:sldId id="1417"/>
            <p14:sldId id="1420"/>
            <p14:sldId id="1418"/>
            <p14:sldId id="1421"/>
            <p14:sldId id="1422"/>
            <p14:sldId id="1423"/>
            <p14:sldId id="1425"/>
            <p14:sldId id="1424"/>
            <p14:sldId id="1426"/>
            <p14:sldId id="1427"/>
            <p14:sldId id="1428"/>
            <p14:sldId id="1419"/>
            <p14:sldId id="1429"/>
            <p14:sldId id="1430"/>
            <p14:sldId id="1434"/>
            <p14:sldId id="1435"/>
            <p14:sldId id="1436"/>
            <p14:sldId id="1437"/>
            <p14:sldId id="1438"/>
            <p14:sldId id="1440"/>
            <p14:sldId id="1439"/>
            <p14:sldId id="1441"/>
            <p14:sldId id="1431"/>
            <p14:sldId id="1442"/>
            <p14:sldId id="1432"/>
            <p14:sldId id="1433"/>
            <p14:sldId id="1443"/>
            <p14:sldId id="1446"/>
            <p14:sldId id="1447"/>
            <p14:sldId id="1448"/>
            <p14:sldId id="1450"/>
            <p14:sldId id="1449"/>
            <p14:sldId id="1451"/>
            <p14:sldId id="1452"/>
            <p14:sldId id="1453"/>
            <p14:sldId id="1455"/>
            <p14:sldId id="1454"/>
            <p14:sldId id="1456"/>
            <p14:sldId id="1457"/>
            <p14:sldId id="1458"/>
            <p14:sldId id="1460"/>
            <p14:sldId id="1459"/>
            <p14:sldId id="1461"/>
            <p14:sldId id="1462"/>
            <p14:sldId id="1463"/>
            <p14:sldId id="1464"/>
            <p14:sldId id="1444"/>
            <p14:sldId id="1465"/>
            <p14:sldId id="1466"/>
            <p14:sldId id="1467"/>
            <p14:sldId id="1468"/>
            <p14:sldId id="1469"/>
            <p14:sldId id="1470"/>
            <p14:sldId id="1471"/>
            <p14:sldId id="1472"/>
            <p14:sldId id="1481"/>
            <p14:sldId id="1473"/>
            <p14:sldId id="1474"/>
            <p14:sldId id="1475"/>
            <p14:sldId id="1476"/>
            <p14:sldId id="1477"/>
            <p14:sldId id="1478"/>
            <p14:sldId id="1479"/>
            <p14:sldId id="1482"/>
            <p14:sldId id="1483"/>
            <p14:sldId id="1484"/>
            <p14:sldId id="1485"/>
            <p14:sldId id="1486"/>
            <p14:sldId id="1488"/>
            <p14:sldId id="1487"/>
            <p14:sldId id="1480"/>
            <p14:sldId id="1489"/>
            <p14:sldId id="1490"/>
            <p14:sldId id="1492"/>
            <p14:sldId id="1491"/>
            <p14:sldId id="1493"/>
            <p14:sldId id="1494"/>
            <p14:sldId id="1495"/>
            <p14:sldId id="1497"/>
            <p14:sldId id="1496"/>
            <p14:sldId id="1498"/>
            <p14:sldId id="1499"/>
            <p14:sldId id="1445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viewProps" Target="viewProps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8345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>
            <a:normAutofit fontScale="90000"/>
          </a:bodyPr>
          <a:lstStyle/>
          <a:p>
            <a:r>
              <a:rPr kumimoji="1" lang="zh-CN" altLang="en-US" sz="4400" dirty="0"/>
              <a:t>第九章 电子商务平台的设计与实现（</a:t>
            </a:r>
            <a:r>
              <a:rPr kumimoji="1" lang="en-US" altLang="zh-CN" sz="4400" dirty="0"/>
              <a:t>Spring </a:t>
            </a:r>
            <a:r>
              <a:rPr kumimoji="1" lang="en-US" altLang="zh-CN" sz="4400" dirty="0" err="1"/>
              <a:t>Boot+Thymleaf+MyBatis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2  </a:t>
            </a:r>
            <a:r>
              <a:rPr kumimoji="1" lang="zh-CN" altLang="en-US" dirty="0">
                <a:solidFill>
                  <a:srgbClr val="C00000"/>
                </a:solidFill>
              </a:rPr>
              <a:t>数据库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5  </a:t>
            </a:r>
            <a:r>
              <a:rPr kumimoji="1" lang="zh-CN" altLang="en-US" dirty="0"/>
              <a:t>后台管理子系统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6  </a:t>
            </a:r>
            <a:r>
              <a:rPr kumimoji="1" lang="zh-CN" altLang="en-US" dirty="0"/>
              <a:t>前台电子商务子系统的实现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6927348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D1EF2B-9EA5-49DC-AEEE-25511657EA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DADBB0-1884-47FC-ADED-F90CC1515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7894A32-9EFB-483E-80B0-28193BE20CEC}"/>
              </a:ext>
            </a:extLst>
          </p:cNvPr>
          <p:cNvSpPr txBox="1"/>
          <p:nvPr/>
        </p:nvSpPr>
        <p:spPr>
          <a:xfrm>
            <a:off x="1101687" y="1454227"/>
            <a:ext cx="8426633" cy="25355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Us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m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bemail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insert id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nsert into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m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values(null, #{bemail}, #{bpwd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inser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062887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4  </a:t>
            </a:r>
            <a:r>
              <a:rPr lang="zh-CN" altLang="en-US" dirty="0">
                <a:solidFill>
                  <a:srgbClr val="C00000"/>
                </a:solidFill>
              </a:rPr>
              <a:t>用户登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70847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CA81B9-D078-48C2-8136-DA1C0F67ED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5D6026-1EB9-4235-9399-2D26FBF856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注册成功后，跳转到登录页面</a:t>
            </a:r>
            <a:r>
              <a:rPr lang="en-US" altLang="zh-CN" dirty="0">
                <a:solidFill>
                  <a:srgbClr val="C00000"/>
                </a:solidFill>
              </a:rPr>
              <a:t>login.html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输入信息后单击“登录”，将用户输入的</a:t>
            </a:r>
            <a:r>
              <a:rPr lang="en-US" altLang="zh-CN" dirty="0"/>
              <a:t>E-mail</a:t>
            </a:r>
            <a:r>
              <a:rPr lang="zh-CN" altLang="en-US" dirty="0"/>
              <a:t>、密码以及验证码提交给</a:t>
            </a:r>
            <a:r>
              <a:rPr lang="en-US" altLang="zh-CN" dirty="0">
                <a:solidFill>
                  <a:srgbClr val="C00000"/>
                </a:solidFill>
              </a:rPr>
              <a:t>user/login</a:t>
            </a:r>
            <a:r>
              <a:rPr lang="zh-CN" altLang="en-US" dirty="0"/>
              <a:t>请求处理。系统根据</a:t>
            </a:r>
            <a:r>
              <a:rPr lang="en-US" altLang="zh-CN" dirty="0">
                <a:solidFill>
                  <a:srgbClr val="C00000"/>
                </a:solidFill>
              </a:rPr>
              <a:t>@RequestMapping</a:t>
            </a:r>
            <a:r>
              <a:rPr lang="zh-CN" altLang="en-US" dirty="0"/>
              <a:t>注解找到</a:t>
            </a:r>
            <a:r>
              <a:rPr lang="en-US" altLang="zh-CN" dirty="0" err="1"/>
              <a:t>com.ch.ebusiness.controller.before.UserController</a:t>
            </a:r>
            <a:r>
              <a:rPr lang="zh-CN" altLang="en-US" dirty="0"/>
              <a:t>控制器类的</a:t>
            </a:r>
            <a:r>
              <a:rPr lang="en-US" altLang="zh-CN" dirty="0">
                <a:solidFill>
                  <a:srgbClr val="C00000"/>
                </a:solidFill>
              </a:rPr>
              <a:t>login</a:t>
            </a:r>
            <a:r>
              <a:rPr lang="zh-CN" altLang="en-US" dirty="0"/>
              <a:t>方法处理请求。登录成功后，将用户的登录信息保存在</a:t>
            </a:r>
            <a:r>
              <a:rPr lang="en-US" altLang="zh-CN" dirty="0">
                <a:solidFill>
                  <a:srgbClr val="C00000"/>
                </a:solidFill>
              </a:rPr>
              <a:t>session</a:t>
            </a:r>
            <a:r>
              <a:rPr lang="zh-CN" altLang="en-US" dirty="0"/>
              <a:t>对象中，然后回到网站首页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6C3A92-078C-4304-AA50-F644B826B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1</a:t>
            </a:fld>
            <a:endParaRPr kumimoji="1" lang="zh-CN" altLang="en-US" dirty="0"/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6E8186DC-FD33-469D-AA05-AE8C6978C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056" y="4403724"/>
            <a:ext cx="4179887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776942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A3E040-34A7-4B92-B62C-C7B0A6861D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D92AA6-53B7-477C-8E34-0DF3E5B8D7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涉及</a:t>
            </a:r>
            <a:r>
              <a:rPr lang="en-US" altLang="zh-CN" dirty="0" err="1"/>
              <a:t>com.ch.ebusiness.controller.before.UserController</a:t>
            </a:r>
            <a:r>
              <a:rPr lang="zh-CN" altLang="en-US" dirty="0"/>
              <a:t>控制器类的</a:t>
            </a:r>
            <a:r>
              <a:rPr lang="en-US" altLang="zh-CN" dirty="0">
                <a:solidFill>
                  <a:srgbClr val="C00000"/>
                </a:solidFill>
              </a:rPr>
              <a:t>login</a:t>
            </a:r>
            <a:r>
              <a:rPr lang="zh-CN" altLang="en-US" dirty="0"/>
              <a:t>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72B1C3-05A9-4E6A-B3E7-DE8F649A5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7FC4B94-E93B-48F4-86A1-9F071855EC2F}"/>
              </a:ext>
            </a:extLst>
          </p:cNvPr>
          <p:cNvSpPr txBox="1"/>
          <p:nvPr/>
        </p:nvSpPr>
        <p:spPr>
          <a:xfrm>
            <a:off x="1134737" y="3040655"/>
            <a:ext cx="8053330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log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login(@ModelAttribute("bUser") @Validate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indingResul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s.hasErro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验证失败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return "user/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Service.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ession, model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976079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2BBCC7-6905-49DD-9A21-5F83F3974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5C2CE6-44BB-4E9A-A955-533A80C62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221D140-455A-4563-BB3A-C52B38407E3A}"/>
              </a:ext>
            </a:extLst>
          </p:cNvPr>
          <p:cNvSpPr txBox="1"/>
          <p:nvPr/>
        </p:nvSpPr>
        <p:spPr>
          <a:xfrm>
            <a:off x="1307508" y="1465243"/>
            <a:ext cx="8971229" cy="480131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	@Override</a:t>
            </a:r>
          </a:p>
          <a:p>
            <a:r>
              <a:rPr lang="en-US" altLang="zh-CN" dirty="0"/>
              <a:t>	public String </a:t>
            </a:r>
            <a:r>
              <a:rPr lang="en-US" altLang="zh-CN" b="1" dirty="0">
                <a:solidFill>
                  <a:srgbClr val="C00000"/>
                </a:solidFill>
              </a:rPr>
              <a:t>login</a:t>
            </a:r>
            <a:r>
              <a:rPr lang="en-US" altLang="zh-CN" dirty="0"/>
              <a:t>(</a:t>
            </a:r>
            <a:r>
              <a:rPr lang="en-US" altLang="zh-CN" dirty="0" err="1"/>
              <a:t>BUser</a:t>
            </a:r>
            <a:r>
              <a:rPr lang="en-US" altLang="zh-CN" dirty="0"/>
              <a:t> </a:t>
            </a:r>
            <a:r>
              <a:rPr lang="en-US" altLang="zh-CN" dirty="0" err="1"/>
              <a:t>bUser</a:t>
            </a:r>
            <a:r>
              <a:rPr lang="en-US" altLang="zh-CN" dirty="0"/>
              <a:t>, </a:t>
            </a:r>
            <a:r>
              <a:rPr lang="en-US" altLang="zh-CN" dirty="0" err="1"/>
              <a:t>HttpSession</a:t>
            </a:r>
            <a:r>
              <a:rPr lang="en-US" altLang="zh-CN" dirty="0"/>
              <a:t> session, Model model) {</a:t>
            </a:r>
          </a:p>
          <a:p>
            <a:r>
              <a:rPr lang="en-US" altLang="zh-CN" dirty="0"/>
              <a:t>		//</a:t>
            </a:r>
            <a:r>
              <a:rPr lang="zh-CN" altLang="en-US" dirty="0"/>
              <a:t>对密码</a:t>
            </a:r>
            <a:r>
              <a:rPr lang="en-US" altLang="zh-CN" dirty="0"/>
              <a:t>MD5</a:t>
            </a:r>
            <a:r>
              <a:rPr lang="zh-CN" altLang="en-US" dirty="0"/>
              <a:t>加密</a:t>
            </a:r>
          </a:p>
          <a:p>
            <a:r>
              <a:rPr lang="zh-CN" altLang="en-US" dirty="0"/>
              <a:t>		</a:t>
            </a:r>
            <a:r>
              <a:rPr lang="en-US" altLang="zh-CN" dirty="0" err="1"/>
              <a:t>bUser.setBpwd</a:t>
            </a:r>
            <a:r>
              <a:rPr lang="en-US" altLang="zh-CN" dirty="0"/>
              <a:t>(MD5Util.MD5(</a:t>
            </a:r>
            <a:r>
              <a:rPr lang="en-US" altLang="zh-CN" dirty="0" err="1"/>
              <a:t>bUser.getBpwd</a:t>
            </a:r>
            <a:r>
              <a:rPr lang="en-US" altLang="zh-CN" dirty="0"/>
              <a:t>()));</a:t>
            </a:r>
          </a:p>
          <a:p>
            <a:r>
              <a:rPr lang="en-US" altLang="zh-CN" dirty="0"/>
              <a:t>		String rand = (String)</a:t>
            </a:r>
            <a:r>
              <a:rPr lang="en-US" altLang="zh-CN" dirty="0" err="1"/>
              <a:t>session.getAttribute</a:t>
            </a:r>
            <a:r>
              <a:rPr lang="en-US" altLang="zh-CN" dirty="0"/>
              <a:t>("rand");</a:t>
            </a:r>
          </a:p>
          <a:p>
            <a:r>
              <a:rPr lang="en-US" altLang="zh-CN" dirty="0"/>
              <a:t>		if(!</a:t>
            </a:r>
            <a:r>
              <a:rPr lang="en-US" altLang="zh-CN" dirty="0" err="1"/>
              <a:t>rand.equalsIgnoreCase</a:t>
            </a:r>
            <a:r>
              <a:rPr lang="en-US" altLang="zh-CN" dirty="0"/>
              <a:t>(</a:t>
            </a:r>
            <a:r>
              <a:rPr lang="en-US" altLang="zh-CN" dirty="0" err="1"/>
              <a:t>bUser.getCode</a:t>
            </a:r>
            <a:r>
              <a:rPr lang="en-US" altLang="zh-CN" dirty="0"/>
              <a:t>())) {</a:t>
            </a:r>
          </a:p>
          <a:p>
            <a:r>
              <a:rPr lang="en-US" altLang="zh-CN" dirty="0"/>
              <a:t>			</a:t>
            </a:r>
            <a:r>
              <a:rPr lang="en-US" altLang="zh-CN" dirty="0" err="1"/>
              <a:t>model.addAttribute</a:t>
            </a:r>
            <a:r>
              <a:rPr lang="en-US" altLang="zh-CN" dirty="0"/>
              <a:t>("</a:t>
            </a:r>
            <a:r>
              <a:rPr lang="en-US" altLang="zh-CN" dirty="0" err="1"/>
              <a:t>errorMessage</a:t>
            </a:r>
            <a:r>
              <a:rPr lang="en-US" altLang="zh-CN" dirty="0"/>
              <a:t>", "</a:t>
            </a:r>
            <a:r>
              <a:rPr lang="zh-CN" altLang="en-US" dirty="0"/>
              <a:t>验证码错误！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			return "user/login";</a:t>
            </a:r>
          </a:p>
          <a:p>
            <a:r>
              <a:rPr lang="en-US" altLang="zh-CN" dirty="0"/>
              <a:t>		}</a:t>
            </a:r>
          </a:p>
          <a:p>
            <a:r>
              <a:rPr lang="en-US" altLang="zh-CN" dirty="0"/>
              <a:t>		List&lt;</a:t>
            </a:r>
            <a:r>
              <a:rPr lang="en-US" altLang="zh-CN" dirty="0" err="1"/>
              <a:t>BUser</a:t>
            </a:r>
            <a:r>
              <a:rPr lang="en-US" altLang="zh-CN" dirty="0"/>
              <a:t>&gt; list = </a:t>
            </a:r>
            <a:r>
              <a:rPr lang="en-US" altLang="zh-CN" dirty="0" err="1"/>
              <a:t>userRepository.login</a:t>
            </a:r>
            <a:r>
              <a:rPr lang="en-US" altLang="zh-CN" dirty="0"/>
              <a:t>(</a:t>
            </a:r>
            <a:r>
              <a:rPr lang="en-US" altLang="zh-CN" dirty="0" err="1"/>
              <a:t>bUser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	if(</a:t>
            </a:r>
            <a:r>
              <a:rPr lang="en-US" altLang="zh-CN" dirty="0" err="1"/>
              <a:t>list.size</a:t>
            </a:r>
            <a:r>
              <a:rPr lang="en-US" altLang="zh-CN" dirty="0"/>
              <a:t>() &gt; 0) {</a:t>
            </a:r>
          </a:p>
          <a:p>
            <a:r>
              <a:rPr lang="en-US" altLang="zh-CN" dirty="0"/>
              <a:t>			</a:t>
            </a:r>
            <a:r>
              <a:rPr lang="en-US" altLang="zh-CN" dirty="0" err="1"/>
              <a:t>session.setAttribute</a:t>
            </a:r>
            <a:r>
              <a:rPr lang="en-US" altLang="zh-CN" dirty="0"/>
              <a:t>("</a:t>
            </a:r>
            <a:r>
              <a:rPr lang="en-US" altLang="zh-CN" dirty="0" err="1"/>
              <a:t>bUser</a:t>
            </a:r>
            <a:r>
              <a:rPr lang="en-US" altLang="zh-CN" dirty="0"/>
              <a:t>", </a:t>
            </a:r>
            <a:r>
              <a:rPr lang="en-US" altLang="zh-CN" dirty="0" err="1"/>
              <a:t>list.get</a:t>
            </a:r>
            <a:r>
              <a:rPr lang="en-US" altLang="zh-CN" dirty="0"/>
              <a:t>(0));</a:t>
            </a:r>
          </a:p>
          <a:p>
            <a:r>
              <a:rPr lang="en-US" altLang="zh-CN" dirty="0"/>
              <a:t>			return "redirect:/";//</a:t>
            </a:r>
            <a:r>
              <a:rPr lang="zh-CN" altLang="en-US" dirty="0"/>
              <a:t>到首页</a:t>
            </a:r>
          </a:p>
          <a:p>
            <a:r>
              <a:rPr lang="zh-CN" altLang="en-US" dirty="0"/>
              <a:t>		</a:t>
            </a:r>
            <a:r>
              <a:rPr lang="en-US" altLang="zh-CN" dirty="0"/>
              <a:t>}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model.addAttribute</a:t>
            </a:r>
            <a:r>
              <a:rPr lang="en-US" altLang="zh-CN" dirty="0"/>
              <a:t>("</a:t>
            </a:r>
            <a:r>
              <a:rPr lang="en-US" altLang="zh-CN" dirty="0" err="1"/>
              <a:t>errorMessage</a:t>
            </a:r>
            <a:r>
              <a:rPr lang="en-US" altLang="zh-CN" dirty="0"/>
              <a:t>", "</a:t>
            </a:r>
            <a:r>
              <a:rPr lang="zh-CN" altLang="en-US" dirty="0"/>
              <a:t>用户名或密码错误！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		return "user/login";</a:t>
            </a:r>
          </a:p>
          <a:p>
            <a:r>
              <a:rPr lang="en-US" altLang="zh-CN" dirty="0"/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81961477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EF9FB9-86CB-470D-B77F-DFA683787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4CDDA0-2286-424C-B17B-73CDA7032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B7963DF-FE9A-43EB-8563-412898382BFA}"/>
              </a:ext>
            </a:extLst>
          </p:cNvPr>
          <p:cNvSpPr txBox="1"/>
          <p:nvPr/>
        </p:nvSpPr>
        <p:spPr>
          <a:xfrm>
            <a:off x="1307508" y="1465243"/>
            <a:ext cx="7746437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login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m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bemail}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bpw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145935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5  </a:t>
            </a:r>
            <a:r>
              <a:rPr lang="zh-CN" altLang="en-US" dirty="0">
                <a:solidFill>
                  <a:srgbClr val="C00000"/>
                </a:solidFill>
              </a:rPr>
              <a:t>商品详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39762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DC7F70-ACE5-40F7-A6E2-2394F11240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556598-3370-412B-BC11-A060032841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从</a:t>
            </a:r>
            <a:r>
              <a:rPr lang="zh-CN" altLang="en-US" dirty="0">
                <a:solidFill>
                  <a:srgbClr val="C00000"/>
                </a:solidFill>
              </a:rPr>
              <a:t>推荐商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最新商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广告商品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搜索商品结果</a:t>
            </a:r>
            <a:r>
              <a:rPr lang="zh-CN" altLang="en-US" dirty="0"/>
              <a:t>等位置处，单击商品图片进入商品详情页面</a:t>
            </a:r>
            <a:r>
              <a:rPr lang="en-US" altLang="zh-CN" dirty="0">
                <a:solidFill>
                  <a:srgbClr val="C00000"/>
                </a:solidFill>
              </a:rPr>
              <a:t>goodsDetail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5B31D5-7633-4FFB-91FB-9A3B62918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6</a:t>
            </a:fld>
            <a:endParaRPr kumimoji="1" lang="zh-CN" altLang="en-US" dirty="0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758B3168-1FC2-4140-8736-7C6275683F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664" y="2715080"/>
            <a:ext cx="52705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054916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71C63A-2FFC-4194-8D89-6E134E6AC8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AEA847-AD30-48A7-BB9C-11FE7ABAC1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涉及</a:t>
            </a:r>
            <a:r>
              <a:rPr lang="en-US" altLang="zh-CN" dirty="0" err="1"/>
              <a:t>com.ch.ebusiness.controller.before.IndexController</a:t>
            </a:r>
            <a:r>
              <a:rPr lang="zh-CN" altLang="en-US" dirty="0"/>
              <a:t>控制器类的</a:t>
            </a:r>
            <a:r>
              <a:rPr lang="en-US" altLang="zh-CN" dirty="0" err="1">
                <a:solidFill>
                  <a:srgbClr val="C00000"/>
                </a:solidFill>
              </a:rPr>
              <a:t>goodsDetail</a:t>
            </a:r>
            <a:r>
              <a:rPr lang="zh-CN" altLang="en-US" dirty="0"/>
              <a:t>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194C44-C5B4-4E03-A8FB-82FE877D5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1526E62-9D90-4710-BC12-CDBBBD036693}"/>
              </a:ext>
            </a:extLst>
          </p:cNvPr>
          <p:cNvSpPr txBox="1"/>
          <p:nvPr/>
        </p:nvSpPr>
        <p:spPr>
          <a:xfrm>
            <a:off x="1307508" y="3139807"/>
            <a:ext cx="7351750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goodsDetail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Service.goods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518920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A3D98A-9715-4338-94C7-1D8EDD56C4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0DEBFE-549C-4B0C-9933-27383186A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8</a:t>
            </a:fld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60BEEAF-F458-41B6-BE5E-B1F546729CEC}"/>
              </a:ext>
            </a:extLst>
          </p:cNvPr>
          <p:cNvSpPr txBox="1"/>
          <p:nvPr/>
        </p:nvSpPr>
        <p:spPr>
          <a:xfrm>
            <a:off x="1200839" y="1542361"/>
            <a:ext cx="8582139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商品详情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goods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78251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39B8FD-E9CC-4281-BE2D-E2E87794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5C5BD7-EFA1-4466-8CAA-D9FDEC9C79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9.2.1  </a:t>
            </a:r>
            <a:r>
              <a:rPr lang="zh-CN" altLang="en-US" dirty="0">
                <a:solidFill>
                  <a:srgbClr val="C00000"/>
                </a:solidFill>
              </a:rPr>
              <a:t>数据库概念结构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2.2  </a:t>
            </a:r>
            <a:r>
              <a:rPr lang="zh-CN" altLang="en-US" dirty="0"/>
              <a:t>数据逻辑结构设计</a:t>
            </a:r>
            <a:endParaRPr lang="en-US" altLang="zh-CN" dirty="0"/>
          </a:p>
          <a:p>
            <a:r>
              <a:rPr lang="en-US" altLang="zh-CN" dirty="0"/>
              <a:t>9.2.3  </a:t>
            </a:r>
            <a:r>
              <a:rPr lang="zh-CN" altLang="en-US" dirty="0"/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509564-0CFD-4EF8-A968-EBCA9B169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759846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2DCC3B-9511-4C7A-B3F7-3BC58DEA1A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D4D61E-00C3-4FCC-900B-FD336A1A0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167532-AEED-4B4E-A2CF-AF2162366355}"/>
              </a:ext>
            </a:extLst>
          </p:cNvPr>
          <p:cNvSpPr txBox="1"/>
          <p:nvPr/>
        </p:nvSpPr>
        <p:spPr>
          <a:xfrm>
            <a:off x="1307509" y="1531345"/>
            <a:ext cx="6139894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商品详情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from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where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nd gt.id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3936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6  </a:t>
            </a:r>
            <a:r>
              <a:rPr lang="zh-CN" altLang="en-US" dirty="0">
                <a:solidFill>
                  <a:srgbClr val="C00000"/>
                </a:solidFill>
              </a:rPr>
              <a:t>收藏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541462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A2ED08-597A-4C62-8119-92ABFECEA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4D9DE3-2BFC-4F30-AA8B-77ED48DA00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登录成功的用户可以在商品详情页面、首页以及搜索商品结果页面，单击“加入收藏”按钮收藏该商品。此时，请求路径为</a:t>
            </a:r>
            <a:r>
              <a:rPr lang="en-US" altLang="zh-CN" dirty="0">
                <a:solidFill>
                  <a:srgbClr val="C00000"/>
                </a:solidFill>
              </a:rPr>
              <a:t>cart/focus</a:t>
            </a:r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</a:rPr>
              <a:t>Ajax</a:t>
            </a:r>
            <a:r>
              <a:rPr lang="zh-CN" altLang="en-US" dirty="0">
                <a:solidFill>
                  <a:srgbClr val="C00000"/>
                </a:solidFill>
              </a:rPr>
              <a:t>实现）</a:t>
            </a:r>
            <a:r>
              <a:rPr lang="zh-CN" altLang="en-US" dirty="0"/>
              <a:t>。系统根据</a:t>
            </a:r>
            <a:r>
              <a:rPr lang="en-US" altLang="zh-CN" dirty="0"/>
              <a:t>@RequestMapping</a:t>
            </a:r>
            <a:r>
              <a:rPr lang="zh-CN" altLang="en-US" dirty="0"/>
              <a:t>注解找到</a:t>
            </a:r>
            <a:r>
              <a:rPr lang="en-US" altLang="zh-CN" dirty="0" err="1"/>
              <a:t>com.ch.ebusiness.controller.before.CartController</a:t>
            </a:r>
            <a:r>
              <a:rPr lang="zh-CN" altLang="en-US" dirty="0"/>
              <a:t>控制器类的</a:t>
            </a:r>
            <a:r>
              <a:rPr lang="en-US" altLang="zh-CN" dirty="0">
                <a:solidFill>
                  <a:srgbClr val="C00000"/>
                </a:solidFill>
              </a:rPr>
              <a:t>focus</a:t>
            </a:r>
            <a:r>
              <a:rPr lang="zh-CN" altLang="en-US" dirty="0"/>
              <a:t>方法处理请求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9C62FD-3DBE-4073-9488-AAE508E2F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144404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4F318A-3CA8-4891-8AD8-BDD6133BA0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A7F936-FA78-4766-959B-12E546CD4B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涉及</a:t>
            </a:r>
            <a:r>
              <a:rPr lang="en-US" altLang="zh-CN" dirty="0" err="1"/>
              <a:t>com.ch.ebusiness.controller.before.CartController</a:t>
            </a:r>
            <a:r>
              <a:rPr lang="zh-CN" altLang="en-US" dirty="0"/>
              <a:t>控制器类的</a:t>
            </a:r>
            <a:r>
              <a:rPr lang="en-US" altLang="zh-CN" dirty="0">
                <a:solidFill>
                  <a:srgbClr val="C00000"/>
                </a:solidFill>
              </a:rPr>
              <a:t>focus</a:t>
            </a:r>
            <a:r>
              <a:rPr lang="zh-CN" altLang="en-US" dirty="0"/>
              <a:t>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242C70A-8FF4-47A8-9E85-28DF60502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2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8D00755-7DF7-4EB3-B61D-17EB6D11E597}"/>
              </a:ext>
            </a:extLst>
          </p:cNvPr>
          <p:cNvSpPr txBox="1"/>
          <p:nvPr/>
        </p:nvSpPr>
        <p:spPr>
          <a:xfrm>
            <a:off x="1307508" y="3084723"/>
            <a:ext cx="8816993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focus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@ResponseBody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public String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RequestBody 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session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75094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AAE72C-1BE0-45E3-A5FD-F545364626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F307A7-F837-4467-BC4E-9CC788171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D55B639-7F5F-4604-BF73-74879C9BA8DD}"/>
              </a:ext>
            </a:extLst>
          </p:cNvPr>
          <p:cNvSpPr txBox="1"/>
          <p:nvPr/>
        </p:nvSpPr>
        <p:spPr>
          <a:xfrm>
            <a:off x="1112704" y="1487277"/>
            <a:ext cx="8415616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focus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Integer g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Map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ing,Obj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gt;  list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is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g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判断是否已收藏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.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&gt; 0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no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else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g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ok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140791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DDF9B1-A2B8-4164-9227-DEE0FF2C9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A9D8AE-AB55-4E7B-9E1D-D294D2E0B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6AD4311-F93B-4EE7-85FB-8E62D5CE3899}"/>
              </a:ext>
            </a:extLst>
          </p:cNvPr>
          <p:cNvSpPr txBox="1"/>
          <p:nvPr/>
        </p:nvSpPr>
        <p:spPr>
          <a:xfrm>
            <a:off x="1307508" y="1454227"/>
            <a:ext cx="9180550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处理加入收藏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id}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sert id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sert into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ti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values(null, #{gid}, #{uid}, now()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inser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86589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7  </a:t>
            </a:r>
            <a:r>
              <a:rPr lang="zh-CN" altLang="en-US" dirty="0">
                <a:solidFill>
                  <a:srgbClr val="C00000"/>
                </a:solidFill>
              </a:rPr>
              <a:t>购物车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488858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85E8C1-4E00-42B8-AE64-54DCBDECC3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EEB3EB-83F1-49A1-9E53-EEFAD3866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击商品详情页面中的“</a:t>
            </a:r>
            <a:r>
              <a:rPr lang="zh-CN" altLang="en-US" dirty="0">
                <a:solidFill>
                  <a:srgbClr val="C00000"/>
                </a:solidFill>
              </a:rPr>
              <a:t>加入购物车</a:t>
            </a:r>
            <a:r>
              <a:rPr lang="zh-CN" altLang="en-US" dirty="0"/>
              <a:t>”按钮或导航栏中的“</a:t>
            </a:r>
            <a:r>
              <a:rPr lang="zh-CN" altLang="en-US" dirty="0">
                <a:solidFill>
                  <a:srgbClr val="C00000"/>
                </a:solidFill>
              </a:rPr>
              <a:t>我的购物车</a:t>
            </a:r>
            <a:r>
              <a:rPr lang="zh-CN" altLang="en-US" dirty="0"/>
              <a:t>”超链接，打开购物车页面</a:t>
            </a:r>
            <a:r>
              <a:rPr lang="en-US" altLang="zh-CN" dirty="0">
                <a:solidFill>
                  <a:srgbClr val="C00000"/>
                </a:solidFill>
              </a:rPr>
              <a:t>cart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1875E8-40E4-4EB5-9FA0-73FFDA889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6</a:t>
            </a:fld>
            <a:endParaRPr kumimoji="1" lang="zh-CN" altLang="en-US" dirty="0"/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8D88F408-E41A-45B1-B39F-813F5D7E74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013" y="2713324"/>
            <a:ext cx="502920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8F43324E-A6A6-433D-A9AA-A4617DFB385F}"/>
              </a:ext>
            </a:extLst>
          </p:cNvPr>
          <p:cNvSpPr txBox="1"/>
          <p:nvPr/>
        </p:nvSpPr>
        <p:spPr>
          <a:xfrm>
            <a:off x="1222871" y="4654536"/>
            <a:ext cx="9891311" cy="18921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与购物车有关的处理请求有</a:t>
            </a:r>
            <a:r>
              <a:rPr lang="en-US" altLang="zh-CN" sz="2000" dirty="0">
                <a:solidFill>
                  <a:srgbClr val="C00000"/>
                </a:solidFill>
              </a:rPr>
              <a:t>cart/</a:t>
            </a:r>
            <a:r>
              <a:rPr lang="en-US" altLang="zh-CN" sz="2000" dirty="0" err="1">
                <a:solidFill>
                  <a:srgbClr val="C00000"/>
                </a:solidFill>
              </a:rPr>
              <a:t>putCart</a:t>
            </a:r>
            <a:r>
              <a:rPr lang="zh-CN" altLang="en-US" sz="2000" dirty="0"/>
              <a:t>（加入购物车）、</a:t>
            </a:r>
            <a:r>
              <a:rPr lang="en-US" altLang="zh-CN" sz="2000" dirty="0">
                <a:solidFill>
                  <a:srgbClr val="C00000"/>
                </a:solidFill>
              </a:rPr>
              <a:t>cart/</a:t>
            </a:r>
            <a:r>
              <a:rPr lang="en-US" altLang="zh-CN" sz="2000" dirty="0" err="1">
                <a:solidFill>
                  <a:srgbClr val="C00000"/>
                </a:solidFill>
              </a:rPr>
              <a:t>clearCart</a:t>
            </a:r>
            <a:r>
              <a:rPr lang="zh-CN" altLang="en-US" sz="2000" dirty="0"/>
              <a:t>（清空购物车）、</a:t>
            </a:r>
            <a:r>
              <a:rPr lang="en-US" altLang="zh-CN" sz="2000" dirty="0">
                <a:solidFill>
                  <a:srgbClr val="C00000"/>
                </a:solidFill>
              </a:rPr>
              <a:t>cart/</a:t>
            </a:r>
            <a:r>
              <a:rPr lang="en-US" altLang="zh-CN" sz="2000" dirty="0" err="1">
                <a:solidFill>
                  <a:srgbClr val="C00000"/>
                </a:solidFill>
              </a:rPr>
              <a:t>selectCart</a:t>
            </a:r>
            <a:r>
              <a:rPr lang="zh-CN" altLang="en-US" sz="2000" dirty="0"/>
              <a:t>（查询购物车）和</a:t>
            </a:r>
            <a:r>
              <a:rPr lang="en-US" altLang="zh-CN" sz="2000" dirty="0">
                <a:solidFill>
                  <a:srgbClr val="C00000"/>
                </a:solidFill>
              </a:rPr>
              <a:t>cart/</a:t>
            </a:r>
            <a:r>
              <a:rPr lang="en-US" altLang="zh-CN" sz="2000" dirty="0" err="1">
                <a:solidFill>
                  <a:srgbClr val="C00000"/>
                </a:solidFill>
              </a:rPr>
              <a:t>deleteCart</a:t>
            </a:r>
            <a:r>
              <a:rPr lang="zh-CN" altLang="en-US" sz="2000" dirty="0"/>
              <a:t>（删除购物车）。系统根据</a:t>
            </a:r>
            <a:r>
              <a:rPr lang="en-US" altLang="zh-CN" sz="2000" dirty="0"/>
              <a:t>@RequestMapping</a:t>
            </a:r>
            <a:r>
              <a:rPr lang="zh-CN" altLang="en-US" sz="2000" dirty="0"/>
              <a:t>注解分别找到</a:t>
            </a:r>
            <a:r>
              <a:rPr lang="en-US" altLang="zh-CN" sz="2000" dirty="0" err="1"/>
              <a:t>com.ch.ebusiness.controller.before.CartController</a:t>
            </a:r>
            <a:r>
              <a:rPr lang="zh-CN" altLang="en-US" sz="2000" dirty="0"/>
              <a:t>控制器类的</a:t>
            </a:r>
            <a:r>
              <a:rPr lang="en-US" altLang="zh-CN" sz="2000" dirty="0" err="1">
                <a:solidFill>
                  <a:srgbClr val="C00000"/>
                </a:solidFill>
              </a:rPr>
              <a:t>putCart</a:t>
            </a:r>
            <a:r>
              <a:rPr lang="zh-CN" altLang="en-US" sz="2000" dirty="0">
                <a:solidFill>
                  <a:srgbClr val="C00000"/>
                </a:solidFill>
              </a:rPr>
              <a:t>、</a:t>
            </a:r>
            <a:r>
              <a:rPr lang="en-US" altLang="zh-CN" sz="2000" dirty="0" err="1">
                <a:solidFill>
                  <a:srgbClr val="C00000"/>
                </a:solidFill>
              </a:rPr>
              <a:t>clearCart</a:t>
            </a:r>
            <a:r>
              <a:rPr lang="zh-CN" altLang="en-US" sz="2000" dirty="0">
                <a:solidFill>
                  <a:srgbClr val="C00000"/>
                </a:solidFill>
              </a:rPr>
              <a:t>、</a:t>
            </a:r>
            <a:r>
              <a:rPr lang="en-US" altLang="zh-CN" sz="2000" dirty="0" err="1">
                <a:solidFill>
                  <a:srgbClr val="C00000"/>
                </a:solidFill>
              </a:rPr>
              <a:t>selectCart</a:t>
            </a:r>
            <a:r>
              <a:rPr lang="zh-CN" altLang="en-US" sz="2000" dirty="0">
                <a:solidFill>
                  <a:srgbClr val="C00000"/>
                </a:solidFill>
              </a:rPr>
              <a:t>、</a:t>
            </a:r>
            <a:r>
              <a:rPr lang="en-US" altLang="zh-CN" sz="2000" dirty="0" err="1">
                <a:solidFill>
                  <a:srgbClr val="C00000"/>
                </a:solidFill>
              </a:rPr>
              <a:t>deleteCart</a:t>
            </a:r>
            <a:r>
              <a:rPr lang="zh-CN" altLang="en-US" sz="2000" dirty="0"/>
              <a:t>等方法处理请求。</a:t>
            </a:r>
          </a:p>
        </p:txBody>
      </p:sp>
    </p:spTree>
    <p:extLst>
      <p:ext uri="{BB962C8B-B14F-4D97-AF65-F5344CB8AC3E}">
        <p14:creationId xmlns:p14="http://schemas.microsoft.com/office/powerpoint/2010/main" val="305037084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415499-4613-4993-ADFD-55A2FE0A7E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3098CF-0FA0-4FA8-B395-DF36E1C16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270B328-A52E-4638-AC0A-A00BD1519214}"/>
              </a:ext>
            </a:extLst>
          </p:cNvPr>
          <p:cNvSpPr txBox="1"/>
          <p:nvPr/>
        </p:nvSpPr>
        <p:spPr>
          <a:xfrm>
            <a:off x="1307508" y="1377108"/>
            <a:ext cx="8220812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putCar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, model, session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selectCar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String act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session, act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deleteCar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lete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Integer g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delete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, g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clearCar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ear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clear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862955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34566C-72EB-4977-9E7A-F766F6DA29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D7AB93-C7E4-4AB5-9D25-E156A6477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8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EC10B20-9E29-48BC-B23A-A3A976878545}"/>
              </a:ext>
            </a:extLst>
          </p:cNvPr>
          <p:cNvSpPr txBox="1"/>
          <p:nvPr/>
        </p:nvSpPr>
        <p:spPr>
          <a:xfrm>
            <a:off x="1200839" y="1487277"/>
            <a:ext cx="9661792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如果商品已在购物车，只更新购买数量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is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.size() &gt; 0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update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BuyNumb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else 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新增到购物车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getBuyNumb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跳转到查询购物车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forward:/cart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46274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ACFC39-6DFE-4074-85D1-71CD9FFDBF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 </a:t>
            </a:r>
            <a:r>
              <a:rPr lang="zh-CN" altLang="en-US" dirty="0"/>
              <a:t>数据库概念结构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B03FB7-2735-405E-8396-27AA696D9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1836157-365B-4787-96B9-61A3D5E80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E5F1929-D731-429A-A33D-DA4C0A5312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65512"/>
              </p:ext>
            </p:extLst>
          </p:nvPr>
        </p:nvGraphicFramePr>
        <p:xfrm>
          <a:off x="1775626" y="1365195"/>
          <a:ext cx="7284576" cy="5173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72151" imgH="4762369" progId="Visio.Drawing.15">
                  <p:embed/>
                </p:oleObj>
              </mc:Choice>
              <mc:Fallback>
                <p:oleObj name="Visio" r:id="rId2" imgW="6172151" imgH="47623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626" y="1365195"/>
                        <a:ext cx="7284576" cy="5173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89880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F658B7A-9093-4D61-9101-252066AD2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C312A7A-79D7-4BED-B46B-91F56765BFED}"/>
              </a:ext>
            </a:extLst>
          </p:cNvPr>
          <p:cNvSpPr txBox="1"/>
          <p:nvPr/>
        </p:nvSpPr>
        <p:spPr>
          <a:xfrm>
            <a:off x="771181" y="1421176"/>
            <a:ext cx="9948231" cy="458587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String act)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List&lt;Map&lt;String, Object&gt;&gt; list =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selectCar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double sum = 0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or (Map&lt;String, Object&gt; map : list)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sum = sum + (Double)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.ge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malls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total", sum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lis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list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Coun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.equals(act)) {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去结算页面</a:t>
            </a: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user/count"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user/cart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264554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EC961D-3CBC-4450-A536-719A4F3EE9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D26EF7-1649-4E78-BD8D-6D6463358CB4}"/>
              </a:ext>
            </a:extLst>
          </p:cNvPr>
          <p:cNvSpPr txBox="1"/>
          <p:nvPr/>
        </p:nvSpPr>
        <p:spPr>
          <a:xfrm>
            <a:off x="1266939" y="1421176"/>
            <a:ext cx="7656723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lete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Integer g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delete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g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forward:/cart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ear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cle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forward:/cart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990953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6037CC-E602-4EE2-8ADF-00831836C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6CFDB3-6219-4E94-BA35-609DA57931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6F0F98-DD7F-47ED-9AF3-E2BF5204ECD6}"/>
              </a:ext>
            </a:extLst>
          </p:cNvPr>
          <p:cNvSpPr txBox="1"/>
          <p:nvPr/>
        </p:nvSpPr>
        <p:spPr>
          <a:xfrm>
            <a:off x="694063" y="1366092"/>
            <a:ext cx="10036365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否已添加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gid} 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inser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sert into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values(null, #{uid},#{gid},#{bnum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inser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更新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pda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pdat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g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upd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134806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BD839A-0610-483E-BB28-577F7CD07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2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5F95778-9DC7-43C6-86F1-1F3E8F351E77}"/>
              </a:ext>
            </a:extLst>
          </p:cNvPr>
          <p:cNvSpPr txBox="1"/>
          <p:nvPr/>
        </p:nvSpPr>
        <p:spPr>
          <a:xfrm>
            <a:off x="837282" y="1454227"/>
            <a:ext cx="10142863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gt.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pictu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r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t.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t.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r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malls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gt.id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t.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t.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删除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dele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lete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delete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g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dele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清空购物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delete id="clea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delete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dele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0371663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8  </a:t>
            </a:r>
            <a:r>
              <a:rPr lang="zh-CN" altLang="en-US" dirty="0">
                <a:solidFill>
                  <a:srgbClr val="C00000"/>
                </a:solidFill>
              </a:rPr>
              <a:t>下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659631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B061AF-657C-4231-A10E-550425046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F1FABB-44CB-49C4-95FC-99365B7697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购物车页面单击“去结算”按钮，进入订单确认页面</a:t>
            </a:r>
            <a:r>
              <a:rPr lang="en-US" altLang="zh-CN" dirty="0">
                <a:solidFill>
                  <a:srgbClr val="C00000"/>
                </a:solidFill>
              </a:rPr>
              <a:t>count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16BD9A-9BF8-463E-B3AE-71A5A7EC1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4</a:t>
            </a:fld>
            <a:endParaRPr kumimoji="1" lang="zh-CN" altLang="en-US" dirty="0"/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94FC3D2F-E3D5-4146-B908-7C619DEE75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741" y="2439490"/>
            <a:ext cx="52705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>
            <a:extLst>
              <a:ext uri="{FF2B5EF4-FFF2-40B4-BE49-F238E27FC236}">
                <a16:creationId xmlns:a16="http://schemas.microsoft.com/office/drawing/2014/main" id="{14E95375-FC79-40C0-8739-407448FF0B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741" y="4718096"/>
            <a:ext cx="52705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958443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760F36-0CEC-437C-923C-D6724DE3D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0E0D7B-335C-432A-BBD1-DEB0E96F8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2E5B4B4-71AC-40DF-AEE1-26087283D2F3}"/>
              </a:ext>
            </a:extLst>
          </p:cNvPr>
          <p:cNvSpPr txBox="1"/>
          <p:nvPr/>
        </p:nvSpPr>
        <p:spPr>
          <a:xfrm>
            <a:off x="1222872" y="1531345"/>
            <a:ext cx="8427904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submitOrd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ubmi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Ord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submi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order, model, session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pay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sponseBody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pay(@RequestBody Order order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pa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order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069617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B48751-4827-4F60-B556-581FA00FD9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3CD183-E3D7-46A6-8234-2E90C3423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CD5DAC-C7A9-409F-9427-E4640DDDCE9C}"/>
              </a:ext>
            </a:extLst>
          </p:cNvPr>
          <p:cNvSpPr txBox="1"/>
          <p:nvPr/>
        </p:nvSpPr>
        <p:spPr>
          <a:xfrm>
            <a:off x="394855" y="1421176"/>
            <a:ext cx="11117772" cy="507831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Transactional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ubmi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Ord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.set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生成订单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add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order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生成订单详情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add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.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减少商品库存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Map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ing,Obj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selectGoodsSho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or (Map&lt;String, Object&gt; map :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updateSto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ap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清空购物车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cle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order", order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/pay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332592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8273B0-5604-4CFD-815E-EB0901A369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959786-ACC3-48BE-9669-8298FA153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768A1B-5891-46E8-B3C5-E900BE267789}"/>
              </a:ext>
            </a:extLst>
          </p:cNvPr>
          <p:cNvSpPr txBox="1"/>
          <p:nvPr/>
        </p:nvSpPr>
        <p:spPr>
          <a:xfrm>
            <a:off x="286437" y="1355076"/>
            <a:ext cx="11171103" cy="5509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一个订单，成功后将主键值回填给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实体类的属性）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insert id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Order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Order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Property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d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GeneratedKey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true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sert into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asetabl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amount, status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at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values (#{busertable_id}, #{amount}, 0, now())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inser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生成订单详情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insert id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OrderDetail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sert into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ase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select #{ordersn}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 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inser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商品购买量，以便更新库存使用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GoodsShop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pingn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shoppingn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gid from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id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更新商品库存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pdate id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Stor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pdate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t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stor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stor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#{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shoppingnum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 where id=#{gid} 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update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支付订单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pdate id="pay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pdate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asetable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t status=1 where id=#{ordersn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update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201814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9  </a:t>
            </a:r>
            <a:r>
              <a:rPr lang="zh-CN" altLang="en-US" dirty="0">
                <a:solidFill>
                  <a:srgbClr val="C00000"/>
                </a:solidFill>
              </a:rPr>
              <a:t>个人信息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62455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39B8FD-E9CC-4281-BE2D-E2E87794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5C5BD7-EFA1-4466-8CAA-D9FDEC9C79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2.1  </a:t>
            </a:r>
            <a:r>
              <a:rPr lang="zh-CN" altLang="en-US" dirty="0"/>
              <a:t>数据库概念结构设计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2.2  </a:t>
            </a:r>
            <a:r>
              <a:rPr lang="zh-CN" altLang="en-US" dirty="0">
                <a:solidFill>
                  <a:srgbClr val="C00000"/>
                </a:solidFill>
              </a:rPr>
              <a:t>数据逻辑结构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2.3  </a:t>
            </a:r>
            <a:r>
              <a:rPr lang="zh-CN" altLang="en-US" dirty="0"/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509564-0CFD-4EF8-A968-EBCA9B169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570938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F34F93-83C1-4296-9A11-2B94A9AC36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032110-91BE-402A-B65C-5054657769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功登录的用户，在导航栏的上方，单击“个人信息”超链接（</a:t>
            </a:r>
            <a:r>
              <a:rPr lang="en-US" altLang="zh-CN" dirty="0">
                <a:solidFill>
                  <a:srgbClr val="C00000"/>
                </a:solidFill>
              </a:rPr>
              <a:t>cart/</a:t>
            </a:r>
            <a:r>
              <a:rPr lang="en-US" altLang="zh-CN" dirty="0" err="1">
                <a:solidFill>
                  <a:srgbClr val="C00000"/>
                </a:solidFill>
              </a:rPr>
              <a:t>userInfo</a:t>
            </a:r>
            <a:r>
              <a:rPr lang="zh-CN" altLang="en-US" dirty="0"/>
              <a:t>），进入用户修改密码页面</a:t>
            </a:r>
            <a:r>
              <a:rPr lang="en-US" altLang="zh-CN" dirty="0">
                <a:solidFill>
                  <a:srgbClr val="C00000"/>
                </a:solidFill>
              </a:rPr>
              <a:t>userInfo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5AA29E-1860-49BB-94FE-213449488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9</a:t>
            </a:fld>
            <a:endParaRPr kumimoji="1" lang="zh-CN" altLang="en-US" dirty="0"/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C01E7613-2120-4375-BC2F-007A79951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356" y="2760566"/>
            <a:ext cx="6169266" cy="1811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29437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9CF531-EF63-4A8C-B999-E7281C9A4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5A6B4-FAC9-4267-9251-1C1841E8B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40CDE46-5062-4F84-945F-C58BB37CBBCD}"/>
              </a:ext>
            </a:extLst>
          </p:cNvPr>
          <p:cNvSpPr txBox="1"/>
          <p:nvPr/>
        </p:nvSpPr>
        <p:spPr>
          <a:xfrm>
            <a:off x="1307508" y="1377108"/>
            <a:ext cx="7572087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userInfo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Inf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Inf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updateUpwd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U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updateU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678216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37BA7E-B0E7-46A6-942E-62FA52D21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1AC677-0B30-4B3A-BC5E-46C2297685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71E04E6-6A91-460E-AD66-73BA5B3D7B93}"/>
              </a:ext>
            </a:extLst>
          </p:cNvPr>
          <p:cNvSpPr txBox="1"/>
          <p:nvPr/>
        </p:nvSpPr>
        <p:spPr>
          <a:xfrm>
            <a:off x="1307508" y="1586429"/>
            <a:ext cx="7384800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U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updateU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D5Util.MD5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forward:/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133742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774582-678D-4B97-B5C8-BF043551D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18505B-625B-4AAA-A75D-20A552163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769F146-3A61-4B9F-BF42-7784EFB39820}"/>
              </a:ext>
            </a:extLst>
          </p:cNvPr>
          <p:cNvSpPr txBox="1"/>
          <p:nvPr/>
        </p:nvSpPr>
        <p:spPr>
          <a:xfrm>
            <a:off x="1307508" y="1608463"/>
            <a:ext cx="7524521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修改密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pda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U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pdat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bpwd} where id=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upd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563140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10  </a:t>
            </a:r>
            <a:r>
              <a:rPr lang="zh-CN" altLang="en-US" dirty="0">
                <a:solidFill>
                  <a:srgbClr val="C00000"/>
                </a:solidFill>
              </a:rPr>
              <a:t>我的收藏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65127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8A4595-BEFD-43DE-896B-E73800CF4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F81CEB-F35A-4D48-9484-ABB0114910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功登录的用户，在导航栏的上方，单击“我的收藏”超链接（</a:t>
            </a:r>
            <a:r>
              <a:rPr lang="en-US" altLang="zh-CN" dirty="0">
                <a:solidFill>
                  <a:srgbClr val="C00000"/>
                </a:solidFill>
              </a:rPr>
              <a:t>cart/</a:t>
            </a:r>
            <a:r>
              <a:rPr lang="en-US" altLang="zh-CN" dirty="0" err="1">
                <a:solidFill>
                  <a:srgbClr val="C00000"/>
                </a:solidFill>
              </a:rPr>
              <a:t>myFocus</a:t>
            </a:r>
            <a:r>
              <a:rPr lang="zh-CN" altLang="en-US" dirty="0"/>
              <a:t>），进入用户收藏页面</a:t>
            </a:r>
            <a:r>
              <a:rPr lang="en-US" altLang="zh-CN" dirty="0">
                <a:solidFill>
                  <a:srgbClr val="C00000"/>
                </a:solidFill>
              </a:rPr>
              <a:t>myFocus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BFB670-035C-43A9-B4B3-4D315CD58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4</a:t>
            </a:fld>
            <a:endParaRPr kumimoji="1" lang="zh-CN" altLang="en-US" dirty="0"/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36EE7127-6677-45C7-8A86-E5AB1C2FE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611" y="2969887"/>
            <a:ext cx="5728316" cy="14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2261907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11D61D-DBEF-4364-8104-0240E5C15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21921A-9C57-4373-BEF0-29EB70A44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03796B-A29C-41C8-B200-F923ACBF96AD}"/>
              </a:ext>
            </a:extLst>
          </p:cNvPr>
          <p:cNvSpPr txBox="1"/>
          <p:nvPr/>
        </p:nvSpPr>
        <p:spPr>
          <a:xfrm>
            <a:off x="1432193" y="1509311"/>
            <a:ext cx="7425368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myFocus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session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478389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4701A-D8D6-4460-AD0C-CC9FA8D4E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FEE724-1AC0-418B-B04B-42E8FE584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DFFD5D5-08BD-4AD1-B362-574D11B1F845}"/>
              </a:ext>
            </a:extLst>
          </p:cNvPr>
          <p:cNvSpPr txBox="1"/>
          <p:nvPr/>
        </p:nvSpPr>
        <p:spPr>
          <a:xfrm>
            <a:off x="1307508" y="1410159"/>
            <a:ext cx="8111914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571902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C7BFC9-6C51-48F1-A8E8-50C9CF6390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9C9ED4-77A5-435E-BCDF-344D326A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7054866-1384-47F4-8F5B-9B8903AA8D93}"/>
              </a:ext>
            </a:extLst>
          </p:cNvPr>
          <p:cNvSpPr txBox="1"/>
          <p:nvPr/>
        </p:nvSpPr>
        <p:spPr>
          <a:xfrm>
            <a:off x="1307508" y="1520328"/>
            <a:ext cx="8067846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我的收藏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ocu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 gt.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r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pictu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FOCUSTABLE ft, GOODSTABL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where ft.goodstable_id=gt.id and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t.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76710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11  </a:t>
            </a:r>
            <a:r>
              <a:rPr lang="zh-CN" altLang="en-US" dirty="0">
                <a:solidFill>
                  <a:srgbClr val="C00000"/>
                </a:solidFill>
              </a:rPr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61262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713B2A-BEE7-43D4-9B37-D4C320C17D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 </a:t>
            </a:r>
            <a:r>
              <a:rPr lang="zh-CN" altLang="en-US" dirty="0"/>
              <a:t>数据逻辑结构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02A267-DE4B-4753-A781-C871EF19A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zh-CN" altLang="en-US" dirty="0">
                <a:solidFill>
                  <a:srgbClr val="C00000"/>
                </a:solidFill>
              </a:rPr>
              <a:t>数据库概念结构图</a:t>
            </a:r>
            <a:r>
              <a:rPr lang="zh-CN" altLang="en-US" dirty="0"/>
              <a:t>转换为</a:t>
            </a:r>
            <a:r>
              <a:rPr lang="en-US" altLang="zh-CN" dirty="0"/>
              <a:t>MySQL</a:t>
            </a:r>
            <a:r>
              <a:rPr lang="zh-CN" altLang="en-US" dirty="0"/>
              <a:t>数据库所支持的</a:t>
            </a:r>
            <a:r>
              <a:rPr lang="zh-CN" altLang="en-US" dirty="0">
                <a:solidFill>
                  <a:srgbClr val="C00000"/>
                </a:solidFill>
              </a:rPr>
              <a:t>实际数据模型</a:t>
            </a:r>
            <a:r>
              <a:rPr lang="zh-CN" altLang="en-US" dirty="0"/>
              <a:t>，即数据库的逻辑结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757A2A-D377-4F98-A8F6-95F90D1BC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99846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26BB6B-8A73-4F5B-A7EC-E24E68B14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639CEF-92A8-4D93-B578-2DECFC7F97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功登录的用户，在导航栏的上方，单击“我的订单”超链接（</a:t>
            </a:r>
            <a:r>
              <a:rPr lang="en-US" altLang="zh-CN" dirty="0">
                <a:solidFill>
                  <a:srgbClr val="C00000"/>
                </a:solidFill>
              </a:rPr>
              <a:t>cart/</a:t>
            </a:r>
            <a:r>
              <a:rPr lang="en-US" altLang="zh-CN" dirty="0" err="1">
                <a:solidFill>
                  <a:srgbClr val="C00000"/>
                </a:solidFill>
              </a:rPr>
              <a:t>myOder</a:t>
            </a:r>
            <a:r>
              <a:rPr lang="zh-CN" altLang="en-US" dirty="0"/>
              <a:t>），进入用户订单页面</a:t>
            </a:r>
            <a:r>
              <a:rPr lang="en-US" altLang="zh-CN" dirty="0">
                <a:solidFill>
                  <a:srgbClr val="C00000"/>
                </a:solidFill>
              </a:rPr>
              <a:t>myOrder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E4A9B7-873F-47A3-817A-EFA957C9D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9</a:t>
            </a:fld>
            <a:endParaRPr kumimoji="1" lang="zh-CN" altLang="en-US" dirty="0"/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8B3E88DE-63CC-473E-A78D-332212AC7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1600" y="2664700"/>
            <a:ext cx="526415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>
            <a:extLst>
              <a:ext uri="{FF2B5EF4-FFF2-40B4-BE49-F238E27FC236}">
                <a16:creationId xmlns:a16="http://schemas.microsoft.com/office/drawing/2014/main" id="{A074CD80-A024-4C12-8733-7445A9C55F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664" y="5203824"/>
            <a:ext cx="5270500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852778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444CC-0037-4EE0-B045-D11201E6F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A94AEC1-516B-4A6E-B98B-815F61614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9BC0DB6-E19F-48FF-A314-809E2F2BB84F}"/>
              </a:ext>
            </a:extLst>
          </p:cNvPr>
          <p:cNvSpPr txBox="1"/>
          <p:nvPr/>
        </p:nvSpPr>
        <p:spPr>
          <a:xfrm>
            <a:off x="1410159" y="1454227"/>
            <a:ext cx="7480453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myOd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O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myO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session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orderDetail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Service.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736188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1D0EE4-964D-4A12-8012-5695FAF42A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207E6A-ED9F-4C65-BE8E-D04897E2C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4715DA0-A112-4019-8574-BE26EEBB1D95}"/>
              </a:ext>
            </a:extLst>
          </p:cNvPr>
          <p:cNvSpPr txBox="1"/>
          <p:nvPr/>
        </p:nvSpPr>
        <p:spPr>
          <a:xfrm>
            <a:off x="1307508" y="1465243"/>
            <a:ext cx="9576984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O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				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	 		   	</a:t>
            </a: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my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til.ge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Repository.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1410928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877DB2-2446-4750-B78C-F460B1C81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7266E6-C30A-4164-91BC-9D0BD0E51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D90CF2F-D8C2-4E86-A321-67A8BB898BF7}"/>
              </a:ext>
            </a:extLst>
          </p:cNvPr>
          <p:cNvSpPr txBox="1"/>
          <p:nvPr/>
        </p:nvSpPr>
        <p:spPr>
          <a:xfrm>
            <a:off x="1307508" y="1421176"/>
            <a:ext cx="8816993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我的订单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 id, amount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tatus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a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from ORDERBASETABLE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订单详情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 gt.id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r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pictu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t.shopping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 GOODSTABL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ORDERDETAI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t.orderbase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id} and gt.id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t.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795268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讲述了电子商务平台通用功能的设计与实现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重点掌握</a:t>
            </a: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pring Boot</a:t>
            </a:r>
            <a:r>
              <a:rPr kumimoji="1" lang="zh-CN" altLang="en-US" dirty="0">
                <a:solidFill>
                  <a:srgbClr val="C00000"/>
                </a:solidFill>
              </a:rPr>
              <a:t>应用开发的流程、方法和技术</a:t>
            </a:r>
            <a:r>
              <a:rPr kumimoji="1" lang="zh-CN" altLang="en-US" dirty="0"/>
              <a:t>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熟悉电子商务平台的业务需求、设计</a:t>
            </a:r>
            <a:r>
              <a:rPr kumimoji="1" lang="zh-CN" altLang="en-US"/>
              <a:t>以及实现。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E15FDC-C23B-447E-B9D6-42DFE22C5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员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2B47C3-C647-4D0B-B772-84BE2337E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0CAA423-0D3B-4086-BBB7-CA2E24AAA0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8275526"/>
              </p:ext>
            </p:extLst>
          </p:nvPr>
        </p:nvGraphicFramePr>
        <p:xfrm>
          <a:off x="1101687" y="1630496"/>
          <a:ext cx="8989764" cy="19579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14877">
                  <a:extLst>
                    <a:ext uri="{9D8B030D-6E8A-4147-A177-3AD203B41FA5}">
                      <a16:colId xmlns:a16="http://schemas.microsoft.com/office/drawing/2014/main" val="432188878"/>
                    </a:ext>
                  </a:extLst>
                </a:gridCol>
                <a:gridCol w="2582964">
                  <a:extLst>
                    <a:ext uri="{9D8B030D-6E8A-4147-A177-3AD203B41FA5}">
                      <a16:colId xmlns:a16="http://schemas.microsoft.com/office/drawing/2014/main" val="595306115"/>
                    </a:ext>
                  </a:extLst>
                </a:gridCol>
                <a:gridCol w="1196017">
                  <a:extLst>
                    <a:ext uri="{9D8B030D-6E8A-4147-A177-3AD203B41FA5}">
                      <a16:colId xmlns:a16="http://schemas.microsoft.com/office/drawing/2014/main" val="3493565421"/>
                    </a:ext>
                  </a:extLst>
                </a:gridCol>
                <a:gridCol w="1797953">
                  <a:extLst>
                    <a:ext uri="{9D8B030D-6E8A-4147-A177-3AD203B41FA5}">
                      <a16:colId xmlns:a16="http://schemas.microsoft.com/office/drawing/2014/main" val="2933836462"/>
                    </a:ext>
                  </a:extLst>
                </a:gridCol>
                <a:gridCol w="1797953">
                  <a:extLst>
                    <a:ext uri="{9D8B030D-6E8A-4147-A177-3AD203B41FA5}">
                      <a16:colId xmlns:a16="http://schemas.microsoft.com/office/drawing/2014/main" val="2147845500"/>
                    </a:ext>
                  </a:extLst>
                </a:gridCol>
              </a:tblGrid>
              <a:tr h="408819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0934837"/>
                  </a:ext>
                </a:extLst>
              </a:tr>
              <a:tr h="408819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管理员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7255064"/>
                  </a:ext>
                </a:extLst>
              </a:tr>
              <a:tr h="408819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a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用户名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79790828"/>
                  </a:ext>
                </a:extLst>
              </a:tr>
              <a:tr h="408819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apw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密码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7580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56206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8018A1-DD65-43E9-98DC-D0CA3678F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8FE682-2C49-40C5-BE99-3FEB46E42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483D5AB-4B79-437C-BE0B-23F0304A9D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700432"/>
              </p:ext>
            </p:extLst>
          </p:nvPr>
        </p:nvGraphicFramePr>
        <p:xfrm>
          <a:off x="1167789" y="1702297"/>
          <a:ext cx="8360530" cy="20979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2106">
                  <a:extLst>
                    <a:ext uri="{9D8B030D-6E8A-4147-A177-3AD203B41FA5}">
                      <a16:colId xmlns:a16="http://schemas.microsoft.com/office/drawing/2014/main" val="2758678255"/>
                    </a:ext>
                  </a:extLst>
                </a:gridCol>
                <a:gridCol w="2789724">
                  <a:extLst>
                    <a:ext uri="{9D8B030D-6E8A-4147-A177-3AD203B41FA5}">
                      <a16:colId xmlns:a16="http://schemas.microsoft.com/office/drawing/2014/main" val="703493934"/>
                    </a:ext>
                  </a:extLst>
                </a:gridCol>
                <a:gridCol w="1211856">
                  <a:extLst>
                    <a:ext uri="{9D8B030D-6E8A-4147-A177-3AD203B41FA5}">
                      <a16:colId xmlns:a16="http://schemas.microsoft.com/office/drawing/2014/main" val="744718351"/>
                    </a:ext>
                  </a:extLst>
                </a:gridCol>
                <a:gridCol w="1014738">
                  <a:extLst>
                    <a:ext uri="{9D8B030D-6E8A-4147-A177-3AD203B41FA5}">
                      <a16:colId xmlns:a16="http://schemas.microsoft.com/office/drawing/2014/main" val="2745742707"/>
                    </a:ext>
                  </a:extLst>
                </a:gridCol>
                <a:gridCol w="1672106">
                  <a:extLst>
                    <a:ext uri="{9D8B030D-6E8A-4147-A177-3AD203B41FA5}">
                      <a16:colId xmlns:a16="http://schemas.microsoft.com/office/drawing/2014/main" val="1214484969"/>
                    </a:ext>
                  </a:extLst>
                </a:gridCol>
              </a:tblGrid>
              <a:tr h="52449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936420"/>
                  </a:ext>
                </a:extLst>
              </a:tr>
              <a:tr h="52449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用户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12458668"/>
                  </a:ext>
                </a:extLst>
              </a:tr>
              <a:tr h="52449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emai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E-mai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18220659"/>
                  </a:ext>
                </a:extLst>
              </a:tr>
              <a:tr h="52449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pw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密码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83524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69681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C82469-0C91-494F-921F-8735E3E84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商品类型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F156CE-BC41-4D59-B73B-DEA169446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1AB17C-9769-4C30-86AD-692FCCFED8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888458"/>
              </p:ext>
            </p:extLst>
          </p:nvPr>
        </p:nvGraphicFramePr>
        <p:xfrm>
          <a:off x="1307509" y="2014531"/>
          <a:ext cx="7627171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5434">
                  <a:extLst>
                    <a:ext uri="{9D8B030D-6E8A-4147-A177-3AD203B41FA5}">
                      <a16:colId xmlns:a16="http://schemas.microsoft.com/office/drawing/2014/main" val="1337717954"/>
                    </a:ext>
                  </a:extLst>
                </a:gridCol>
                <a:gridCol w="2036987">
                  <a:extLst>
                    <a:ext uri="{9D8B030D-6E8A-4147-A177-3AD203B41FA5}">
                      <a16:colId xmlns:a16="http://schemas.microsoft.com/office/drawing/2014/main" val="1096869261"/>
                    </a:ext>
                  </a:extLst>
                </a:gridCol>
                <a:gridCol w="1347039">
                  <a:extLst>
                    <a:ext uri="{9D8B030D-6E8A-4147-A177-3AD203B41FA5}">
                      <a16:colId xmlns:a16="http://schemas.microsoft.com/office/drawing/2014/main" val="4056671143"/>
                    </a:ext>
                  </a:extLst>
                </a:gridCol>
                <a:gridCol w="1192277">
                  <a:extLst>
                    <a:ext uri="{9D8B030D-6E8A-4147-A177-3AD203B41FA5}">
                      <a16:colId xmlns:a16="http://schemas.microsoft.com/office/drawing/2014/main" val="1057745763"/>
                    </a:ext>
                  </a:extLst>
                </a:gridCol>
                <a:gridCol w="1525434">
                  <a:extLst>
                    <a:ext uri="{9D8B030D-6E8A-4147-A177-3AD203B41FA5}">
                      <a16:colId xmlns:a16="http://schemas.microsoft.com/office/drawing/2014/main" val="3869243916"/>
                    </a:ext>
                  </a:extLst>
                </a:gridCol>
              </a:tblGrid>
              <a:tr h="34938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0148731"/>
                  </a:ext>
                </a:extLst>
              </a:tr>
              <a:tr h="34938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 dirty="0">
                          <a:effectLst/>
                        </a:rPr>
                        <a:t>id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67609772"/>
                  </a:ext>
                </a:extLst>
              </a:tr>
              <a:tr h="34938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ype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名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9444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2443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97F643-512E-4EB3-A2AE-F4273DF87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商品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4D6C21-7629-4AEC-B951-1894920749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5B7D6A2-B4D0-4ADA-A2F3-1B8847C52A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1979993"/>
              </p:ext>
            </p:extLst>
          </p:nvPr>
        </p:nvGraphicFramePr>
        <p:xfrm>
          <a:off x="1307508" y="1575414"/>
          <a:ext cx="9397389" cy="365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89812">
                  <a:extLst>
                    <a:ext uri="{9D8B030D-6E8A-4147-A177-3AD203B41FA5}">
                      <a16:colId xmlns:a16="http://schemas.microsoft.com/office/drawing/2014/main" val="863717697"/>
                    </a:ext>
                  </a:extLst>
                </a:gridCol>
                <a:gridCol w="2361109">
                  <a:extLst>
                    <a:ext uri="{9D8B030D-6E8A-4147-A177-3AD203B41FA5}">
                      <a16:colId xmlns:a16="http://schemas.microsoft.com/office/drawing/2014/main" val="3533502558"/>
                    </a:ext>
                  </a:extLst>
                </a:gridCol>
                <a:gridCol w="1208356">
                  <a:extLst>
                    <a:ext uri="{9D8B030D-6E8A-4147-A177-3AD203B41FA5}">
                      <a16:colId xmlns:a16="http://schemas.microsoft.com/office/drawing/2014/main" val="3066083159"/>
                    </a:ext>
                  </a:extLst>
                </a:gridCol>
                <a:gridCol w="1544891">
                  <a:extLst>
                    <a:ext uri="{9D8B030D-6E8A-4147-A177-3AD203B41FA5}">
                      <a16:colId xmlns:a16="http://schemas.microsoft.com/office/drawing/2014/main" val="3668226242"/>
                    </a:ext>
                  </a:extLst>
                </a:gridCol>
                <a:gridCol w="1793221">
                  <a:extLst>
                    <a:ext uri="{9D8B030D-6E8A-4147-A177-3AD203B41FA5}">
                      <a16:colId xmlns:a16="http://schemas.microsoft.com/office/drawing/2014/main" val="1344671335"/>
                    </a:ext>
                  </a:extLst>
                </a:gridCol>
              </a:tblGrid>
              <a:tr h="245438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4707625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编号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9520997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名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7072455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opric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原价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oubl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8036783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rpric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现价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oubl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05306283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stor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库存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3576038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pictur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图片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5277840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sRecommen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是否推荐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tiny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4605634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sAdvertiseme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是否广告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tiny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4736596"/>
                  </a:ext>
                </a:extLst>
              </a:tr>
              <a:tr h="245438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oodstyp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类型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02519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45089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F626A8-EACD-497B-8136-1621FB668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购物车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A53DDE-193E-4FED-8FE3-68E644BD5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291B1B8-19FF-4E3B-ABD3-19910349BF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5961671"/>
              </p:ext>
            </p:extLst>
          </p:nvPr>
        </p:nvGraphicFramePr>
        <p:xfrm>
          <a:off x="1261563" y="1844321"/>
          <a:ext cx="8818871" cy="2187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08750">
                  <a:extLst>
                    <a:ext uri="{9D8B030D-6E8A-4147-A177-3AD203B41FA5}">
                      <a16:colId xmlns:a16="http://schemas.microsoft.com/office/drawing/2014/main" val="319877619"/>
                    </a:ext>
                  </a:extLst>
                </a:gridCol>
                <a:gridCol w="2346593">
                  <a:extLst>
                    <a:ext uri="{9D8B030D-6E8A-4147-A177-3AD203B41FA5}">
                      <a16:colId xmlns:a16="http://schemas.microsoft.com/office/drawing/2014/main" val="924839547"/>
                    </a:ext>
                  </a:extLst>
                </a:gridCol>
                <a:gridCol w="1366092">
                  <a:extLst>
                    <a:ext uri="{9D8B030D-6E8A-4147-A177-3AD203B41FA5}">
                      <a16:colId xmlns:a16="http://schemas.microsoft.com/office/drawing/2014/main" val="762328025"/>
                    </a:ext>
                  </a:extLst>
                </a:gridCol>
                <a:gridCol w="1133662">
                  <a:extLst>
                    <a:ext uri="{9D8B030D-6E8A-4147-A177-3AD203B41FA5}">
                      <a16:colId xmlns:a16="http://schemas.microsoft.com/office/drawing/2014/main" val="4176968621"/>
                    </a:ext>
                  </a:extLst>
                </a:gridCol>
                <a:gridCol w="1763774">
                  <a:extLst>
                    <a:ext uri="{9D8B030D-6E8A-4147-A177-3AD203B41FA5}">
                      <a16:colId xmlns:a16="http://schemas.microsoft.com/office/drawing/2014/main" val="3656961573"/>
                    </a:ext>
                  </a:extLst>
                </a:gridCol>
              </a:tblGrid>
              <a:tr h="43757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  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001115"/>
                  </a:ext>
                </a:extLst>
              </a:tr>
              <a:tr h="43757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4767888"/>
                  </a:ext>
                </a:extLst>
              </a:tr>
              <a:tr h="43757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user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用户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4583133"/>
                  </a:ext>
                </a:extLst>
              </a:tr>
              <a:tr h="43757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oods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商品编号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02360996"/>
                  </a:ext>
                </a:extLst>
              </a:tr>
              <a:tr h="43757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hoppingnum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购买数量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09342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16286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理解电子商务的业务流程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pring Boot</a:t>
            </a:r>
            <a:r>
              <a:rPr kumimoji="1" lang="zh-CN" altLang="en-US" dirty="0">
                <a:solidFill>
                  <a:srgbClr val="C00000"/>
                </a:solidFill>
              </a:rPr>
              <a:t>、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等框架技术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 err="1">
                <a:solidFill>
                  <a:srgbClr val="C00000"/>
                </a:solidFill>
              </a:rPr>
              <a:t>Thymeleaf</a:t>
            </a:r>
            <a:r>
              <a:rPr kumimoji="1" lang="zh-CN" altLang="en-US" dirty="0">
                <a:solidFill>
                  <a:srgbClr val="C00000"/>
                </a:solidFill>
              </a:rPr>
              <a:t>表现层技术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基于</a:t>
            </a:r>
            <a:r>
              <a:rPr kumimoji="1" lang="en-US" altLang="zh-CN" dirty="0" err="1">
                <a:solidFill>
                  <a:srgbClr val="C00000"/>
                </a:solidFill>
              </a:rPr>
              <a:t>Thymeleaf+MyBatis</a:t>
            </a:r>
            <a:r>
              <a:rPr kumimoji="1" lang="zh-CN" altLang="en-US" dirty="0">
                <a:solidFill>
                  <a:srgbClr val="C00000"/>
                </a:solidFill>
              </a:rPr>
              <a:t>的</a:t>
            </a:r>
            <a:r>
              <a:rPr kumimoji="1" lang="en-US" altLang="zh-CN" dirty="0">
                <a:solidFill>
                  <a:srgbClr val="C00000"/>
                </a:solidFill>
              </a:rPr>
              <a:t>Spring Boot Web</a:t>
            </a:r>
            <a:r>
              <a:rPr kumimoji="1" lang="zh-CN" altLang="en-US" dirty="0">
                <a:solidFill>
                  <a:srgbClr val="C00000"/>
                </a:solidFill>
              </a:rPr>
              <a:t>应用开发的流程、方法以及技术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157A08-18FD-4721-A04E-38ACCB5C65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注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6D4CA2-8A9D-440E-B5A8-61E297F1B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A79D7B1-24A5-430F-A6ED-AE04133A80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4177796"/>
              </p:ext>
            </p:extLst>
          </p:nvPr>
        </p:nvGraphicFramePr>
        <p:xfrm>
          <a:off x="1307508" y="1674564"/>
          <a:ext cx="8659255" cy="1828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84839">
                  <a:extLst>
                    <a:ext uri="{9D8B030D-6E8A-4147-A177-3AD203B41FA5}">
                      <a16:colId xmlns:a16="http://schemas.microsoft.com/office/drawing/2014/main" val="4078640713"/>
                    </a:ext>
                  </a:extLst>
                </a:gridCol>
                <a:gridCol w="2236424">
                  <a:extLst>
                    <a:ext uri="{9D8B030D-6E8A-4147-A177-3AD203B41FA5}">
                      <a16:colId xmlns:a16="http://schemas.microsoft.com/office/drawing/2014/main" val="2111326745"/>
                    </a:ext>
                  </a:extLst>
                </a:gridCol>
                <a:gridCol w="1454227">
                  <a:extLst>
                    <a:ext uri="{9D8B030D-6E8A-4147-A177-3AD203B41FA5}">
                      <a16:colId xmlns:a16="http://schemas.microsoft.com/office/drawing/2014/main" val="2778764912"/>
                    </a:ext>
                  </a:extLst>
                </a:gridCol>
                <a:gridCol w="1051914">
                  <a:extLst>
                    <a:ext uri="{9D8B030D-6E8A-4147-A177-3AD203B41FA5}">
                      <a16:colId xmlns:a16="http://schemas.microsoft.com/office/drawing/2014/main" val="2000478685"/>
                    </a:ext>
                  </a:extLst>
                </a:gridCol>
                <a:gridCol w="1731851">
                  <a:extLst>
                    <a:ext uri="{9D8B030D-6E8A-4147-A177-3AD203B41FA5}">
                      <a16:colId xmlns:a16="http://schemas.microsoft.com/office/drawing/2014/main" val="1871321328"/>
                    </a:ext>
                  </a:extLst>
                </a:gridCol>
              </a:tblGrid>
              <a:tr h="309924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0146267"/>
                  </a:ext>
                </a:extLst>
              </a:tr>
              <a:tr h="30992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30214458"/>
                  </a:ext>
                </a:extLst>
              </a:tr>
              <a:tr h="30992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oods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商品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0106309"/>
                  </a:ext>
                </a:extLst>
              </a:tr>
              <a:tr h="30992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user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用户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0468610"/>
                  </a:ext>
                </a:extLst>
              </a:tr>
              <a:tr h="30992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focusti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收藏时间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ti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62113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40923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1A3E5C-1492-4141-AD72-06B2BC4A7C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订单基础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A530C1-DA0B-4D7C-BA54-62343F025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CC9A4EF-2731-4B26-8F35-FE003C7CBB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176630"/>
              </p:ext>
            </p:extLst>
          </p:nvPr>
        </p:nvGraphicFramePr>
        <p:xfrm>
          <a:off x="1307508" y="1599472"/>
          <a:ext cx="8552590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0772">
                  <a:extLst>
                    <a:ext uri="{9D8B030D-6E8A-4147-A177-3AD203B41FA5}">
                      <a16:colId xmlns:a16="http://schemas.microsoft.com/office/drawing/2014/main" val="1345242909"/>
                    </a:ext>
                  </a:extLst>
                </a:gridCol>
                <a:gridCol w="2038120">
                  <a:extLst>
                    <a:ext uri="{9D8B030D-6E8A-4147-A177-3AD203B41FA5}">
                      <a16:colId xmlns:a16="http://schemas.microsoft.com/office/drawing/2014/main" val="3661518632"/>
                    </a:ext>
                  </a:extLst>
                </a:gridCol>
                <a:gridCol w="1696598">
                  <a:extLst>
                    <a:ext uri="{9D8B030D-6E8A-4147-A177-3AD203B41FA5}">
                      <a16:colId xmlns:a16="http://schemas.microsoft.com/office/drawing/2014/main" val="3745692391"/>
                    </a:ext>
                  </a:extLst>
                </a:gridCol>
                <a:gridCol w="966582">
                  <a:extLst>
                    <a:ext uri="{9D8B030D-6E8A-4147-A177-3AD203B41FA5}">
                      <a16:colId xmlns:a16="http://schemas.microsoft.com/office/drawing/2014/main" val="771690772"/>
                    </a:ext>
                  </a:extLst>
                </a:gridCol>
                <a:gridCol w="1710518">
                  <a:extLst>
                    <a:ext uri="{9D8B030D-6E8A-4147-A177-3AD203B41FA5}">
                      <a16:colId xmlns:a16="http://schemas.microsoft.com/office/drawing/2014/main" val="1424302132"/>
                    </a:ext>
                  </a:extLst>
                </a:gridCol>
              </a:tblGrid>
              <a:tr h="304921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3013924"/>
                  </a:ext>
                </a:extLst>
              </a:tr>
              <a:tr h="30492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3016898"/>
                  </a:ext>
                </a:extLst>
              </a:tr>
              <a:tr h="30492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user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用户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59531740"/>
                  </a:ext>
                </a:extLst>
              </a:tr>
              <a:tr h="30492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amou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金额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oubl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3016701"/>
                  </a:ext>
                </a:extLst>
              </a:tr>
              <a:tr h="30492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tatu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订单状态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tiny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3133351"/>
                  </a:ext>
                </a:extLst>
              </a:tr>
              <a:tr h="30492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order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下单时间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ti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006253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6017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341A07-95DD-4B01-BE9A-48B209937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订单详情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2EAB3F-55F0-425C-995F-AB040B569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7B749A81-2ECE-4B08-99FE-891217AAFB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304101"/>
              </p:ext>
            </p:extLst>
          </p:nvPr>
        </p:nvGraphicFramePr>
        <p:xfrm>
          <a:off x="1307508" y="1568899"/>
          <a:ext cx="9400885" cy="20556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12800">
                  <a:extLst>
                    <a:ext uri="{9D8B030D-6E8A-4147-A177-3AD203B41FA5}">
                      <a16:colId xmlns:a16="http://schemas.microsoft.com/office/drawing/2014/main" val="1635657361"/>
                    </a:ext>
                  </a:extLst>
                </a:gridCol>
                <a:gridCol w="2324559">
                  <a:extLst>
                    <a:ext uri="{9D8B030D-6E8A-4147-A177-3AD203B41FA5}">
                      <a16:colId xmlns:a16="http://schemas.microsoft.com/office/drawing/2014/main" val="1653883634"/>
                    </a:ext>
                  </a:extLst>
                </a:gridCol>
                <a:gridCol w="1024569">
                  <a:extLst>
                    <a:ext uri="{9D8B030D-6E8A-4147-A177-3AD203B41FA5}">
                      <a16:colId xmlns:a16="http://schemas.microsoft.com/office/drawing/2014/main" val="1174329407"/>
                    </a:ext>
                  </a:extLst>
                </a:gridCol>
                <a:gridCol w="1358780">
                  <a:extLst>
                    <a:ext uri="{9D8B030D-6E8A-4147-A177-3AD203B41FA5}">
                      <a16:colId xmlns:a16="http://schemas.microsoft.com/office/drawing/2014/main" val="3473779940"/>
                    </a:ext>
                  </a:extLst>
                </a:gridCol>
                <a:gridCol w="1880177">
                  <a:extLst>
                    <a:ext uri="{9D8B030D-6E8A-4147-A177-3AD203B41FA5}">
                      <a16:colId xmlns:a16="http://schemas.microsoft.com/office/drawing/2014/main" val="1494617143"/>
                    </a:ext>
                  </a:extLst>
                </a:gridCol>
              </a:tblGrid>
              <a:tr h="41113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8229432"/>
                  </a:ext>
                </a:extLst>
              </a:tr>
              <a:tr h="41113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0989513"/>
                  </a:ext>
                </a:extLst>
              </a:tr>
              <a:tr h="41113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orderbase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订单编号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55432205"/>
                  </a:ext>
                </a:extLst>
              </a:tr>
              <a:tr h="41113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goodstable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商品编号（</a:t>
                      </a:r>
                      <a:r>
                        <a:rPr lang="en-US" sz="2400" kern="100">
                          <a:effectLst/>
                        </a:rPr>
                        <a:t>FK</a:t>
                      </a:r>
                      <a:r>
                        <a:rPr lang="zh-CN" sz="2400" kern="100">
                          <a:effectLst/>
                        </a:rPr>
                        <a:t>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697347"/>
                  </a:ext>
                </a:extLst>
              </a:tr>
              <a:tr h="41113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hoppingnum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购买数量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98406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90849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39B8FD-E9CC-4281-BE2D-E2E87794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5C5BD7-EFA1-4466-8CAA-D9FDEC9C79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2.1  </a:t>
            </a:r>
            <a:r>
              <a:rPr lang="zh-CN" altLang="en-US" dirty="0"/>
              <a:t>数据库概念结构设计</a:t>
            </a:r>
            <a:endParaRPr lang="en-US" altLang="zh-CN" dirty="0"/>
          </a:p>
          <a:p>
            <a:r>
              <a:rPr lang="en-US" altLang="zh-CN" dirty="0"/>
              <a:t>9.2.2  </a:t>
            </a:r>
            <a:r>
              <a:rPr lang="zh-CN" altLang="en-US" dirty="0"/>
              <a:t>数据逻辑结构设计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2.3  </a:t>
            </a:r>
            <a:r>
              <a:rPr lang="zh-CN" altLang="en-US" dirty="0">
                <a:solidFill>
                  <a:srgbClr val="C00000"/>
                </a:solidFill>
              </a:rPr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509564-0CFD-4EF8-A968-EBCA9B169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3830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487410-EF0A-4A88-BC48-4557F6878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3  </a:t>
            </a:r>
            <a:r>
              <a:rPr lang="zh-CN" altLang="en-US" dirty="0"/>
              <a:t>创建数据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0B1E9E-77B4-4BDD-85BD-9B04BE4210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/>
              <a:t>9.2.2</a:t>
            </a:r>
            <a:r>
              <a:rPr lang="zh-CN" altLang="en-US" dirty="0"/>
              <a:t>节的逻辑结构，创建数据表。篇幅有限，创建数据表代码请读者参考本书提供的源代码</a:t>
            </a:r>
            <a:r>
              <a:rPr lang="en-US" altLang="zh-CN" dirty="0">
                <a:solidFill>
                  <a:srgbClr val="C00000"/>
                </a:solidFill>
              </a:rPr>
              <a:t>ch9.sq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5C95F8-2C33-4E04-8F87-F7FF67F69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04237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3  </a:t>
            </a:r>
            <a:r>
              <a:rPr kumimoji="1" lang="zh-CN" altLang="en-US" dirty="0">
                <a:solidFill>
                  <a:srgbClr val="C00000"/>
                </a:solidFill>
              </a:rPr>
              <a:t>系统管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5  </a:t>
            </a:r>
            <a:r>
              <a:rPr kumimoji="1" lang="zh-CN" altLang="en-US" dirty="0"/>
              <a:t>后台管理子系统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6  </a:t>
            </a:r>
            <a:r>
              <a:rPr kumimoji="1" lang="zh-CN" altLang="en-US" dirty="0"/>
              <a:t>前台电子商务子系统的实现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3969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0F5AFC-A3C4-4677-9A6C-A7C000F97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24C50E-47DA-4659-A28D-5B830D2B0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9.3.1  </a:t>
            </a:r>
            <a:r>
              <a:rPr lang="zh-CN" altLang="en-US" dirty="0">
                <a:solidFill>
                  <a:srgbClr val="C00000"/>
                </a:solidFill>
              </a:rPr>
              <a:t>添加相关依赖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3.2  HTML</a:t>
            </a:r>
            <a:r>
              <a:rPr lang="zh-CN" altLang="en-US" dirty="0"/>
              <a:t>页面及静态资源管理</a:t>
            </a:r>
            <a:endParaRPr lang="en-US" altLang="zh-CN" dirty="0"/>
          </a:p>
          <a:p>
            <a:r>
              <a:rPr lang="en-US" altLang="zh-CN" dirty="0"/>
              <a:t>9.3.3  </a:t>
            </a:r>
            <a:r>
              <a:rPr lang="zh-CN" altLang="en-US" dirty="0"/>
              <a:t>应用的包结构</a:t>
            </a:r>
            <a:endParaRPr lang="en-US" altLang="zh-CN" dirty="0"/>
          </a:p>
          <a:p>
            <a:r>
              <a:rPr lang="en-US" altLang="zh-CN" dirty="0"/>
              <a:t>9.3.4  </a:t>
            </a:r>
            <a:r>
              <a:rPr lang="zh-CN" altLang="en-US" dirty="0"/>
              <a:t>配置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94D11B-B0C8-4E30-A9F4-1AC20A419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59868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E2F7E1-93AF-4C62-BD19-D6C8FFA80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 </a:t>
            </a:r>
            <a:r>
              <a:rPr lang="zh-CN" altLang="en-US" dirty="0"/>
              <a:t>添加相关依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BBB346-0906-4B69-AD3E-67478B4EA3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一个基于</a:t>
            </a:r>
            <a:r>
              <a:rPr lang="en-US" altLang="zh-CN" dirty="0" err="1"/>
              <a:t>Thymeleaf</a:t>
            </a:r>
            <a:r>
              <a:rPr lang="en-US" altLang="zh-CN" dirty="0"/>
              <a:t> + </a:t>
            </a:r>
            <a:r>
              <a:rPr lang="en-US" altLang="zh-CN" dirty="0" err="1"/>
              <a:t>MyBatis</a:t>
            </a:r>
            <a:r>
              <a:rPr lang="zh-CN" altLang="en-US" dirty="0"/>
              <a:t>的</a:t>
            </a:r>
            <a:r>
              <a:rPr lang="en-US" altLang="zh-CN" dirty="0"/>
              <a:t>Spring Boot Web</a:t>
            </a:r>
            <a:r>
              <a:rPr lang="zh-CN" altLang="en-US" dirty="0"/>
              <a:t>应用</a:t>
            </a:r>
            <a:r>
              <a:rPr lang="en-US" altLang="zh-CN" dirty="0"/>
              <a:t>eBusiness</a:t>
            </a:r>
            <a:r>
              <a:rPr lang="zh-CN" altLang="en-US" dirty="0"/>
              <a:t>，在</a:t>
            </a:r>
            <a:r>
              <a:rPr lang="en-US" altLang="zh-CN" dirty="0"/>
              <a:t>eBusiness</a:t>
            </a:r>
            <a:r>
              <a:rPr lang="zh-CN" altLang="en-US" dirty="0"/>
              <a:t>应用中开发本系统。除了</a:t>
            </a:r>
            <a:r>
              <a:rPr lang="en-US" altLang="zh-CN" dirty="0"/>
              <a:t>STS</a:t>
            </a:r>
            <a:r>
              <a:rPr lang="zh-CN" altLang="en-US" dirty="0"/>
              <a:t>快速创建基于</a:t>
            </a:r>
            <a:r>
              <a:rPr lang="en-US" altLang="zh-CN" dirty="0" err="1"/>
              <a:t>Thymeleaf</a:t>
            </a:r>
            <a:r>
              <a:rPr lang="en-US" altLang="zh-CN" dirty="0"/>
              <a:t> + </a:t>
            </a:r>
            <a:r>
              <a:rPr lang="en-US" altLang="zh-CN" dirty="0" err="1"/>
              <a:t>MyBatis</a:t>
            </a:r>
            <a:r>
              <a:rPr lang="zh-CN" altLang="en-US" dirty="0"/>
              <a:t>的</a:t>
            </a:r>
            <a:r>
              <a:rPr lang="en-US" altLang="zh-CN" dirty="0"/>
              <a:t>Spring Boot Web</a:t>
            </a:r>
            <a:r>
              <a:rPr lang="zh-CN" altLang="en-US" dirty="0"/>
              <a:t>应用自带的</a:t>
            </a:r>
            <a:r>
              <a:rPr lang="en-US" altLang="zh-CN" dirty="0">
                <a:solidFill>
                  <a:srgbClr val="C00000"/>
                </a:solidFill>
              </a:rPr>
              <a:t>spring-boot-starter-</a:t>
            </a:r>
            <a:r>
              <a:rPr lang="en-US" altLang="zh-CN" dirty="0" err="1">
                <a:solidFill>
                  <a:srgbClr val="C00000"/>
                </a:solidFill>
              </a:rPr>
              <a:t>thymeleaf</a:t>
            </a:r>
            <a:r>
              <a:rPr lang="zh-CN" altLang="en-US" dirty="0"/>
              <a:t>、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en-US" altLang="zh-CN" dirty="0">
                <a:solidFill>
                  <a:srgbClr val="C00000"/>
                </a:solidFill>
              </a:rPr>
              <a:t>-spring-boot-starte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spring-boot-starter-web</a:t>
            </a:r>
            <a:r>
              <a:rPr lang="zh-CN" altLang="en-US" dirty="0"/>
              <a:t>依赖外，还需要向</a:t>
            </a:r>
            <a:r>
              <a:rPr lang="en-US" altLang="zh-CN" dirty="0"/>
              <a:t>eBusiness</a:t>
            </a:r>
            <a:r>
              <a:rPr lang="zh-CN" altLang="en-US" dirty="0"/>
              <a:t>应用的</a:t>
            </a:r>
            <a:r>
              <a:rPr lang="en-US" altLang="zh-CN" dirty="0"/>
              <a:t>pom.xml</a:t>
            </a:r>
            <a:r>
              <a:rPr lang="zh-CN" altLang="en-US" dirty="0"/>
              <a:t>文件中添加上传文件依赖</a:t>
            </a:r>
            <a:r>
              <a:rPr lang="en-US" altLang="zh-CN" dirty="0">
                <a:solidFill>
                  <a:srgbClr val="C00000"/>
                </a:solidFill>
              </a:rPr>
              <a:t>commons-</a:t>
            </a:r>
            <a:r>
              <a:rPr lang="en-US" altLang="zh-CN" dirty="0" err="1">
                <a:solidFill>
                  <a:srgbClr val="C00000"/>
                </a:solidFill>
              </a:rPr>
              <a:t>fileupload</a:t>
            </a:r>
            <a:r>
              <a:rPr lang="zh-CN" altLang="en-US" dirty="0"/>
              <a:t>、表单验证依赖</a:t>
            </a:r>
            <a:r>
              <a:rPr lang="en-US" altLang="zh-CN" dirty="0">
                <a:solidFill>
                  <a:srgbClr val="C00000"/>
                </a:solidFill>
              </a:rPr>
              <a:t>hibernate-validator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连接器</a:t>
            </a:r>
            <a:r>
              <a:rPr lang="zh-CN" altLang="en-US" dirty="0"/>
              <a:t>依赖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D01E58-847C-408D-9FCE-0B9A6AC3B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84943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0F5AFC-A3C4-4677-9A6C-A7C000F97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24C50E-47DA-4659-A28D-5B830D2B0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3.1  </a:t>
            </a:r>
            <a:r>
              <a:rPr lang="zh-CN" altLang="en-US" dirty="0"/>
              <a:t>添加相关依赖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3.2  HTML</a:t>
            </a:r>
            <a:r>
              <a:rPr lang="zh-CN" altLang="en-US" dirty="0">
                <a:solidFill>
                  <a:srgbClr val="C00000"/>
                </a:solidFill>
              </a:rPr>
              <a:t>页面及静态资源管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3.3  </a:t>
            </a:r>
            <a:r>
              <a:rPr lang="zh-CN" altLang="en-US" dirty="0"/>
              <a:t>应用的包结构</a:t>
            </a:r>
            <a:endParaRPr lang="en-US" altLang="zh-CN" dirty="0"/>
          </a:p>
          <a:p>
            <a:r>
              <a:rPr lang="en-US" altLang="zh-CN" dirty="0"/>
              <a:t>9.3.4  </a:t>
            </a:r>
            <a:r>
              <a:rPr lang="zh-CN" altLang="en-US" dirty="0"/>
              <a:t>配置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94D11B-B0C8-4E30-A9F4-1AC20A419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56901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A99322-DC62-4273-A58D-493D34E84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 HTML</a:t>
            </a:r>
            <a:r>
              <a:rPr lang="zh-CN" altLang="en-US" dirty="0"/>
              <a:t>页面及静态资源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0A2140-DFE3-4156-9990-E50425C4CC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由后台管理和电子商务两个子系统组成，为了方便管理，两个子系统的</a:t>
            </a:r>
            <a:r>
              <a:rPr lang="en-US" altLang="zh-CN" dirty="0"/>
              <a:t>HTML</a:t>
            </a:r>
            <a:r>
              <a:rPr lang="zh-CN" altLang="en-US" dirty="0"/>
              <a:t>页面分开存放。在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/main/resources/templates/admin</a:t>
            </a:r>
            <a:r>
              <a:rPr lang="zh-CN" altLang="en-US" dirty="0"/>
              <a:t>目录下存放与后台管理子系统相关的</a:t>
            </a:r>
            <a:r>
              <a:rPr lang="en-US" altLang="zh-CN" dirty="0"/>
              <a:t>HTML</a:t>
            </a:r>
            <a:r>
              <a:rPr lang="zh-CN" altLang="en-US" dirty="0"/>
              <a:t>页面；在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/main/resources/templates/user</a:t>
            </a:r>
            <a:r>
              <a:rPr lang="zh-CN" altLang="en-US" dirty="0"/>
              <a:t>目录下存放与电子商务子系统相关的</a:t>
            </a:r>
            <a:r>
              <a:rPr lang="en-US" altLang="zh-CN" dirty="0"/>
              <a:t>HTML</a:t>
            </a:r>
            <a:r>
              <a:rPr lang="zh-CN" altLang="en-US" dirty="0"/>
              <a:t>页面；在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/main/resources/static</a:t>
            </a:r>
            <a:r>
              <a:rPr lang="zh-CN" altLang="en-US" dirty="0"/>
              <a:t>目录下存放与整个系统相关的</a:t>
            </a:r>
            <a:r>
              <a:rPr lang="en-US" altLang="zh-CN" dirty="0" err="1"/>
              <a:t>BootStrap</a:t>
            </a:r>
            <a:r>
              <a:rPr lang="zh-CN" altLang="en-US" dirty="0"/>
              <a:t>及</a:t>
            </a:r>
            <a:r>
              <a:rPr lang="en-US" altLang="zh-CN" dirty="0"/>
              <a:t>jQuery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8CBC6FE-31B9-48D1-A88B-3593367DD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5027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1  </a:t>
            </a:r>
            <a:r>
              <a:rPr kumimoji="1" lang="zh-CN" altLang="en-US" dirty="0">
                <a:solidFill>
                  <a:srgbClr val="C00000"/>
                </a:solidFill>
              </a:rPr>
              <a:t>系统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5  </a:t>
            </a:r>
            <a:r>
              <a:rPr kumimoji="1" lang="zh-CN" altLang="en-US" dirty="0"/>
              <a:t>后台管理子系统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6  </a:t>
            </a:r>
            <a:r>
              <a:rPr kumimoji="1" lang="zh-CN" altLang="en-US" dirty="0"/>
              <a:t>前台电子商务子系统的实现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AFDCDC-D87F-4C2F-A45E-9D310880D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后台管理子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989351-6A21-4F0F-91EE-2B8C2EF9BB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管理员在浏览器的地址栏中输入</a:t>
            </a:r>
            <a:r>
              <a:rPr lang="en-US" altLang="zh-CN" dirty="0">
                <a:solidFill>
                  <a:srgbClr val="C00000"/>
                </a:solidFill>
              </a:rPr>
              <a:t>http://localhost:8080/eBusiness/admin/toLogin</a:t>
            </a:r>
            <a:r>
              <a:rPr lang="zh-CN" altLang="en-US" dirty="0"/>
              <a:t>访问登录页面，登录成功后，进入后台商品管理主页面（</a:t>
            </a:r>
            <a:r>
              <a:rPr lang="en-US" altLang="zh-CN" dirty="0">
                <a:solidFill>
                  <a:srgbClr val="C00000"/>
                </a:solidFill>
              </a:rPr>
              <a:t>adminGoods.html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700D18-ACA2-4D2B-AB11-2CE0EAFA9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DC55657F-33C3-4C11-874B-FA74B9370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269" y="3267075"/>
            <a:ext cx="527050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88253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CA5068-303A-4BD7-BFC9-7E4CEB37D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电子商务子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4FA911F-6304-4455-BF81-A9AAC9256D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注册用户或游客在浏览器的地址栏中输入</a:t>
            </a:r>
            <a:r>
              <a:rPr lang="en-US" altLang="zh-CN" dirty="0">
                <a:solidFill>
                  <a:srgbClr val="C00000"/>
                </a:solidFill>
              </a:rPr>
              <a:t>http://localhost:8080/eBusiness</a:t>
            </a:r>
            <a:r>
              <a:rPr lang="zh-CN" altLang="en-US" dirty="0"/>
              <a:t>可以访问电子商务子系统的首页（</a:t>
            </a:r>
            <a:r>
              <a:rPr lang="en-US" altLang="zh-CN" dirty="0">
                <a:solidFill>
                  <a:srgbClr val="C00000"/>
                </a:solidFill>
              </a:rPr>
              <a:t>index.html</a:t>
            </a:r>
            <a:r>
              <a:rPr lang="zh-CN" altLang="en-US" dirty="0"/>
              <a:t>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803B39-BC35-4A47-92FE-ACBEABE0D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F12F44DA-E342-451D-8160-4CFB9DA7E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657" y="3126072"/>
            <a:ext cx="7471780" cy="3366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2889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0F5AFC-A3C4-4677-9A6C-A7C000F97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24C50E-47DA-4659-A28D-5B830D2B0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3.1  </a:t>
            </a:r>
            <a:r>
              <a:rPr lang="zh-CN" altLang="en-US" dirty="0"/>
              <a:t>添加相关依赖</a:t>
            </a:r>
            <a:endParaRPr lang="en-US" altLang="zh-CN" dirty="0"/>
          </a:p>
          <a:p>
            <a:r>
              <a:rPr lang="en-US" altLang="zh-CN" dirty="0"/>
              <a:t>9.3.2  HTML</a:t>
            </a:r>
            <a:r>
              <a:rPr lang="zh-CN" altLang="en-US" dirty="0"/>
              <a:t>页面及静态资源管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3.3  </a:t>
            </a:r>
            <a:r>
              <a:rPr lang="zh-CN" altLang="en-US" dirty="0">
                <a:solidFill>
                  <a:srgbClr val="C00000"/>
                </a:solidFill>
              </a:rPr>
              <a:t>应用的包结构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3.4  </a:t>
            </a:r>
            <a:r>
              <a:rPr lang="zh-CN" altLang="en-US" dirty="0"/>
              <a:t>配置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94D11B-B0C8-4E30-A9F4-1AC20A419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49341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97C29F-D677-4E78-AE73-1ED0358F7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3  </a:t>
            </a:r>
            <a:r>
              <a:rPr lang="zh-CN" altLang="en-US" dirty="0"/>
              <a:t>应用的包结构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DF4C25-1C8A-4E7F-8E4E-567F0908B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45D67A9-1811-4B5A-8603-11670311B030}"/>
              </a:ext>
            </a:extLst>
          </p:cNvPr>
          <p:cNvSpPr txBox="1"/>
          <p:nvPr/>
        </p:nvSpPr>
        <p:spPr>
          <a:xfrm>
            <a:off x="851972" y="1399142"/>
            <a:ext cx="10488056" cy="537070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该包中包括应用的主程序类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BusinessApplic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统一异常处理类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lobalExceptionHandleControll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以及自定义异常类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controller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系统的控制器类都在该包中，后台管理相关的控制器类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中，电子商务相关的控制器类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中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entity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体类存放在该包中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repository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该包中存放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接口程序是实现数据库的持久化操作。每个接口方法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映射文件中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相同。后台管理相关的数据库操作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中，电子商务相关的数据库操作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中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service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ic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中有两个子包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存放后台管理相关业务层的接口与实现类；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包存放电子商务相关业务层的接口与实现类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util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</a:t>
            </a: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包中存放的是系统的工具类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48661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0F5AFC-A3C4-4677-9A6C-A7C000F97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24C50E-47DA-4659-A28D-5B830D2B0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3.1  </a:t>
            </a:r>
            <a:r>
              <a:rPr lang="zh-CN" altLang="en-US" dirty="0"/>
              <a:t>添加相关依赖</a:t>
            </a:r>
            <a:endParaRPr lang="en-US" altLang="zh-CN" dirty="0"/>
          </a:p>
          <a:p>
            <a:r>
              <a:rPr lang="en-US" altLang="zh-CN" dirty="0"/>
              <a:t>9.3.2  HTML</a:t>
            </a:r>
            <a:r>
              <a:rPr lang="zh-CN" altLang="en-US" dirty="0"/>
              <a:t>页面及静态资源管理</a:t>
            </a:r>
            <a:endParaRPr lang="en-US" altLang="zh-CN" dirty="0"/>
          </a:p>
          <a:p>
            <a:r>
              <a:rPr lang="en-US" altLang="zh-CN" dirty="0"/>
              <a:t>9.3.3  </a:t>
            </a:r>
            <a:r>
              <a:rPr lang="zh-CN" altLang="en-US" dirty="0"/>
              <a:t>应用的包结构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3.4  </a:t>
            </a:r>
            <a:r>
              <a:rPr lang="zh-CN" altLang="en-US" dirty="0">
                <a:solidFill>
                  <a:srgbClr val="C00000"/>
                </a:solidFill>
              </a:rPr>
              <a:t>配置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94D11B-B0C8-4E30-A9F4-1AC20A419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70581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D78D14-A683-4FAC-A000-C560BFA60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4  </a:t>
            </a:r>
            <a:r>
              <a:rPr lang="zh-CN" altLang="en-US" dirty="0"/>
              <a:t>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4764-302B-45EA-967C-489BBB5D5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配置文件</a:t>
            </a:r>
            <a:r>
              <a:rPr lang="en-US" altLang="zh-CN" dirty="0" err="1"/>
              <a:t>application.properties</a:t>
            </a:r>
            <a:r>
              <a:rPr lang="zh-CN" altLang="en-US" dirty="0"/>
              <a:t>中，配置了</a:t>
            </a:r>
            <a:r>
              <a:rPr lang="zh-CN" altLang="en-US" dirty="0">
                <a:solidFill>
                  <a:srgbClr val="C00000"/>
                </a:solidFill>
              </a:rPr>
              <a:t>数据源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实体类包别名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映射文件位置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日志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页面热部署</a:t>
            </a:r>
            <a:r>
              <a:rPr lang="zh-CN" altLang="en-US" dirty="0"/>
              <a:t>及</a:t>
            </a:r>
            <a:r>
              <a:rPr lang="zh-CN" altLang="en-US" dirty="0">
                <a:solidFill>
                  <a:srgbClr val="C00000"/>
                </a:solidFill>
              </a:rPr>
              <a:t>文件上传</a:t>
            </a:r>
            <a:r>
              <a:rPr lang="zh-CN" altLang="en-US" dirty="0"/>
              <a:t>等信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1356E47-D306-4A51-A497-4CCD6F02F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C35D79-F6B3-4C65-A8AA-7CAB5237C6FF}"/>
              </a:ext>
            </a:extLst>
          </p:cNvPr>
          <p:cNvSpPr txBox="1"/>
          <p:nvPr/>
        </p:nvSpPr>
        <p:spPr>
          <a:xfrm>
            <a:off x="1307508" y="2958131"/>
            <a:ext cx="8361802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.servlet.contex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path=/eBusines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url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dbc:mysq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//localhost:3306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p?characterEncod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utf8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user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roo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passwor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roo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driv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class-name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sql.jdbc.Driv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.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aliases-package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.entity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.mapperLocation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path:mappe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*.xml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ging.level.com.ch.ebusiness.reposito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debug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thymeleaf.cach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fals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servlet.multipart.ma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file-size=50MB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servlet.multipart.ma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request-size=500M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03845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4  </a:t>
            </a:r>
            <a:r>
              <a:rPr kumimoji="1" lang="zh-CN" altLang="en-US" dirty="0">
                <a:solidFill>
                  <a:srgbClr val="C00000"/>
                </a:solidFill>
              </a:rPr>
              <a:t>组件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5  </a:t>
            </a:r>
            <a:r>
              <a:rPr kumimoji="1" lang="zh-CN" altLang="en-US" dirty="0"/>
              <a:t>后台管理子系统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6  </a:t>
            </a:r>
            <a:r>
              <a:rPr kumimoji="1" lang="zh-CN" altLang="en-US" dirty="0"/>
              <a:t>前台电子商务子系统的实现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56452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E1EAB-0877-4987-835E-AA614C10E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03C4D-F08E-49A6-87F8-09AD4551B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9.4.1  </a:t>
            </a:r>
            <a:r>
              <a:rPr lang="zh-CN" altLang="en-US" dirty="0">
                <a:solidFill>
                  <a:srgbClr val="C00000"/>
                </a:solidFill>
              </a:rPr>
              <a:t>管理员登录权限验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4.2  </a:t>
            </a:r>
            <a:r>
              <a:rPr lang="zh-CN" altLang="en-US" dirty="0"/>
              <a:t>前台用户登录权限验证</a:t>
            </a:r>
            <a:endParaRPr lang="en-US" altLang="zh-CN" dirty="0"/>
          </a:p>
          <a:p>
            <a:r>
              <a:rPr lang="en-US" altLang="zh-CN" dirty="0"/>
              <a:t>9.4.3  </a:t>
            </a:r>
            <a:r>
              <a:rPr lang="zh-CN" altLang="en-US" dirty="0"/>
              <a:t>验证码</a:t>
            </a:r>
            <a:endParaRPr lang="en-US" altLang="zh-CN" dirty="0"/>
          </a:p>
          <a:p>
            <a:r>
              <a:rPr lang="en-US" altLang="zh-CN" dirty="0"/>
              <a:t>9.4.4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/>
              <a:t>9.4.5  </a:t>
            </a:r>
            <a:r>
              <a:rPr lang="zh-CN" altLang="en-US" dirty="0"/>
              <a:t>工具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BEDAC9-A522-4D16-9DD8-9C23C5FF3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319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570FEC-7975-4AAB-AC5F-5AB9B8579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 </a:t>
            </a:r>
            <a:r>
              <a:rPr lang="zh-CN" altLang="en-US" dirty="0"/>
              <a:t>管理员登录权限验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10CC41-CB94-4F92-8E90-2EED13FAB2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/>
          <a:p>
            <a:r>
              <a:rPr lang="zh-CN" altLang="en-US" dirty="0"/>
              <a:t>从系统分析得知，</a:t>
            </a:r>
            <a:r>
              <a:rPr lang="zh-CN" altLang="en-US" dirty="0">
                <a:solidFill>
                  <a:srgbClr val="C00000"/>
                </a:solidFill>
              </a:rPr>
              <a:t>管理员成功登录</a:t>
            </a:r>
            <a:r>
              <a:rPr lang="zh-CN" altLang="en-US" dirty="0"/>
              <a:t>后，才能</a:t>
            </a:r>
            <a:r>
              <a:rPr lang="zh-CN" altLang="en-US" dirty="0">
                <a:solidFill>
                  <a:srgbClr val="C00000"/>
                </a:solidFill>
              </a:rPr>
              <a:t>管理商品、商品类型、用户、订单</a:t>
            </a:r>
            <a:r>
              <a:rPr lang="zh-CN" altLang="en-US" dirty="0"/>
              <a:t>等功能模块。因此，本系统需要对这些功能模块的操作进行管理员登录权限控制。在</a:t>
            </a:r>
            <a:r>
              <a:rPr lang="en-US" altLang="zh-CN" dirty="0" err="1"/>
              <a:t>com.ch.ebusiness.controller.admin</a:t>
            </a:r>
            <a:r>
              <a:rPr lang="zh-CN" altLang="en-US" dirty="0"/>
              <a:t>包中创建</a:t>
            </a:r>
            <a:r>
              <a:rPr lang="en-US" altLang="zh-CN" dirty="0" err="1">
                <a:solidFill>
                  <a:srgbClr val="C00000"/>
                </a:solidFill>
              </a:rPr>
              <a:t>AdminBaseController</a:t>
            </a:r>
            <a:r>
              <a:rPr lang="zh-CN" altLang="en-US" dirty="0"/>
              <a:t>控制器类，该类中有一个</a:t>
            </a:r>
            <a:r>
              <a:rPr lang="en-US" altLang="zh-CN" dirty="0">
                <a:solidFill>
                  <a:srgbClr val="C00000"/>
                </a:solidFill>
              </a:rPr>
              <a:t>@ModelAttribute</a:t>
            </a:r>
            <a:r>
              <a:rPr lang="zh-CN" altLang="en-US" dirty="0"/>
              <a:t>注解的方法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。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方法的功能是判断</a:t>
            </a:r>
            <a:r>
              <a:rPr lang="zh-CN" altLang="en-US" dirty="0">
                <a:solidFill>
                  <a:srgbClr val="C00000"/>
                </a:solidFill>
              </a:rPr>
              <a:t>管理员是否已成功登录</a:t>
            </a:r>
            <a:r>
              <a:rPr lang="zh-CN" altLang="en-US" dirty="0"/>
              <a:t>。需要进行管理员登录权限控制的控制器类继承</a:t>
            </a:r>
            <a:r>
              <a:rPr lang="en-US" altLang="zh-CN" dirty="0" err="1">
                <a:solidFill>
                  <a:srgbClr val="C00000"/>
                </a:solidFill>
              </a:rPr>
              <a:t>AdminBaseController</a:t>
            </a:r>
            <a:r>
              <a:rPr lang="zh-CN" altLang="en-US" dirty="0"/>
              <a:t>类即可，因为带有</a:t>
            </a:r>
            <a:r>
              <a:rPr lang="en-US" altLang="zh-CN" dirty="0">
                <a:solidFill>
                  <a:srgbClr val="C00000"/>
                </a:solidFill>
              </a:rPr>
              <a:t>@ModelAttribute</a:t>
            </a:r>
            <a:r>
              <a:rPr lang="zh-CN" altLang="en-US" dirty="0">
                <a:solidFill>
                  <a:srgbClr val="C00000"/>
                </a:solidFill>
              </a:rPr>
              <a:t>注解的方法首先被控制器执行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351917-CDF6-4EA7-971F-03E6458CB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6488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4E7F46-12F1-4440-BD17-72AFB7163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err="1"/>
              <a:t>AdminBaseController</a:t>
            </a:r>
            <a:r>
              <a:rPr lang="zh-CN" altLang="en-US" sz="3200" dirty="0"/>
              <a:t>控制器类的核心代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C2A655-6443-4663-86D7-64A1F735D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5C9062B-06B6-4254-80E4-05803F31C3CC}"/>
              </a:ext>
            </a:extLst>
          </p:cNvPr>
          <p:cNvSpPr txBox="1"/>
          <p:nvPr/>
        </p:nvSpPr>
        <p:spPr>
          <a:xfrm>
            <a:off x="1079653" y="1531345"/>
            <a:ext cx="9595692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BaseController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ModelAttribute  </a:t>
            </a:r>
            <a:endParaRPr lang="zh-CN" altLang="zh-CN" sz="24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void 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Login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hrows </a:t>
            </a:r>
            <a:r>
              <a:rPr lang="en-US" altLang="zh-CN" sz="2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      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if(</a:t>
            </a:r>
            <a:r>
              <a:rPr lang="en-US" altLang="zh-CN" sz="2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.getAttribute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2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 == null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{  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throw new </a:t>
            </a:r>
            <a:r>
              <a:rPr lang="en-US" altLang="zh-CN" sz="2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没有登录</a:t>
            </a:r>
            <a:r>
              <a:rPr lang="en-US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24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}  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 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26579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9.1  </a:t>
            </a:r>
            <a:r>
              <a:rPr lang="zh-CN" altLang="en-US" dirty="0"/>
              <a:t>系统设计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9.1.1  </a:t>
            </a:r>
            <a:r>
              <a:rPr lang="zh-CN" altLang="en-US" dirty="0">
                <a:solidFill>
                  <a:srgbClr val="C00000"/>
                </a:solidFill>
              </a:rPr>
              <a:t>系统功能需求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1.2  </a:t>
            </a:r>
            <a:r>
              <a:rPr lang="zh-CN" altLang="en-US" dirty="0"/>
              <a:t>系统模块划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E1EAB-0877-4987-835E-AA614C10E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03C4D-F08E-49A6-87F8-09AD4551B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4.1  </a:t>
            </a:r>
            <a:r>
              <a:rPr lang="zh-CN" altLang="en-US" dirty="0"/>
              <a:t>管理员登录权限验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4.2  </a:t>
            </a:r>
            <a:r>
              <a:rPr lang="zh-CN" altLang="en-US" dirty="0">
                <a:solidFill>
                  <a:srgbClr val="C00000"/>
                </a:solidFill>
              </a:rPr>
              <a:t>前台用户登录权限验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4.3  </a:t>
            </a:r>
            <a:r>
              <a:rPr lang="zh-CN" altLang="en-US" dirty="0"/>
              <a:t>验证码</a:t>
            </a:r>
            <a:endParaRPr lang="en-US" altLang="zh-CN" dirty="0"/>
          </a:p>
          <a:p>
            <a:r>
              <a:rPr lang="en-US" altLang="zh-CN" dirty="0"/>
              <a:t>9.4.4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/>
              <a:t>9.4.5  </a:t>
            </a:r>
            <a:r>
              <a:rPr lang="zh-CN" altLang="en-US" dirty="0"/>
              <a:t>工具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BEDAC9-A522-4D16-9DD8-9C23C5FF3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30907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0C61B3-78A8-4569-8880-42AC5BBCF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 </a:t>
            </a:r>
            <a:r>
              <a:rPr lang="zh-CN" altLang="en-US" dirty="0"/>
              <a:t>前台用户登录权限验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E6938E-557F-4039-A339-24B00B85EE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系统分析得知，</a:t>
            </a:r>
            <a:r>
              <a:rPr lang="zh-CN" altLang="en-US" dirty="0">
                <a:solidFill>
                  <a:srgbClr val="C00000"/>
                </a:solidFill>
              </a:rPr>
              <a:t>用户成功登录</a:t>
            </a:r>
            <a:r>
              <a:rPr lang="zh-CN" altLang="en-US" dirty="0"/>
              <a:t>后，才能</a:t>
            </a:r>
            <a:r>
              <a:rPr lang="zh-CN" altLang="en-US" dirty="0">
                <a:solidFill>
                  <a:srgbClr val="C00000"/>
                </a:solidFill>
              </a:rPr>
              <a:t>购买商品、收藏商品、查看购物车、我的订单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个人信息</a:t>
            </a:r>
            <a:r>
              <a:rPr lang="zh-CN" altLang="en-US" dirty="0"/>
              <a:t>。与管理员登录权限验证同理，在</a:t>
            </a:r>
            <a:r>
              <a:rPr lang="en-US" altLang="zh-CN" dirty="0" err="1"/>
              <a:t>com.ch.ebusiness.controller.before</a:t>
            </a:r>
            <a:r>
              <a:rPr lang="zh-CN" altLang="en-US" dirty="0"/>
              <a:t>包中创建</a:t>
            </a:r>
            <a:r>
              <a:rPr lang="en-US" altLang="zh-CN" dirty="0" err="1">
                <a:solidFill>
                  <a:srgbClr val="C00000"/>
                </a:solidFill>
              </a:rPr>
              <a:t>BeforeBaseController</a:t>
            </a:r>
            <a:r>
              <a:rPr lang="zh-CN" altLang="en-US" dirty="0"/>
              <a:t>控制器类，该类中有一个</a:t>
            </a:r>
            <a:r>
              <a:rPr lang="en-US" altLang="zh-CN" dirty="0">
                <a:solidFill>
                  <a:srgbClr val="C00000"/>
                </a:solidFill>
              </a:rPr>
              <a:t>@ModelAttribute</a:t>
            </a:r>
            <a:r>
              <a:rPr lang="zh-CN" altLang="en-US" dirty="0"/>
              <a:t>注解的方法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。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方法的功能是</a:t>
            </a:r>
            <a:r>
              <a:rPr lang="zh-CN" altLang="en-US" dirty="0">
                <a:solidFill>
                  <a:srgbClr val="C00000"/>
                </a:solidFill>
              </a:rPr>
              <a:t>判断前台用户是否已成功登录</a:t>
            </a:r>
            <a:r>
              <a:rPr lang="zh-CN" altLang="en-US" dirty="0"/>
              <a:t>。需要进行前台用户登录权限控制的控制器类继承</a:t>
            </a:r>
            <a:r>
              <a:rPr lang="en-US" altLang="zh-CN" dirty="0" err="1">
                <a:solidFill>
                  <a:srgbClr val="C00000"/>
                </a:solidFill>
              </a:rPr>
              <a:t>BeforeBaseController</a:t>
            </a:r>
            <a:r>
              <a:rPr lang="zh-CN" altLang="en-US" dirty="0"/>
              <a:t>类即可。</a:t>
            </a:r>
            <a:r>
              <a:rPr lang="en-US" altLang="zh-CN" dirty="0" err="1">
                <a:solidFill>
                  <a:srgbClr val="C00000"/>
                </a:solidFill>
              </a:rPr>
              <a:t>BeforeBaseController</a:t>
            </a:r>
            <a:r>
              <a:rPr lang="zh-CN" altLang="en-US" dirty="0"/>
              <a:t>控制器类的代码与</a:t>
            </a:r>
            <a:r>
              <a:rPr lang="en-US" altLang="zh-CN" dirty="0" err="1">
                <a:solidFill>
                  <a:srgbClr val="C00000"/>
                </a:solidFill>
              </a:rPr>
              <a:t>AdminBaseController</a:t>
            </a:r>
            <a:r>
              <a:rPr lang="zh-CN" altLang="en-US" dirty="0"/>
              <a:t>基本一样，为节省篇幅，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7A6AE7-12D1-4FC6-A1A8-5DF3D3E69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16416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E1EAB-0877-4987-835E-AA614C10E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03C4D-F08E-49A6-87F8-09AD4551B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4.1  </a:t>
            </a:r>
            <a:r>
              <a:rPr lang="zh-CN" altLang="en-US" dirty="0"/>
              <a:t>管理员登录权限验证</a:t>
            </a:r>
            <a:endParaRPr lang="en-US" altLang="zh-CN" dirty="0"/>
          </a:p>
          <a:p>
            <a:r>
              <a:rPr lang="en-US" altLang="zh-CN" dirty="0"/>
              <a:t>9.4.2  </a:t>
            </a:r>
            <a:r>
              <a:rPr lang="zh-CN" altLang="en-US" dirty="0"/>
              <a:t>前台用户登录权限验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4.3  </a:t>
            </a:r>
            <a:r>
              <a:rPr lang="zh-CN" altLang="en-US" dirty="0">
                <a:solidFill>
                  <a:srgbClr val="C00000"/>
                </a:solidFill>
              </a:rPr>
              <a:t>验证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4.4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/>
              <a:t>9.4.5  </a:t>
            </a:r>
            <a:r>
              <a:rPr lang="zh-CN" altLang="en-US" dirty="0"/>
              <a:t>工具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BEDAC9-A522-4D16-9DD8-9C23C5FF3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1019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152D9E-59AB-4201-B014-C51DAAAB68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 </a:t>
            </a:r>
            <a:r>
              <a:rPr lang="zh-CN" altLang="en-US" dirty="0"/>
              <a:t>验证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D18F3F-DBEC-4250-BB95-3E5720AD4A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系统验证码的使用步骤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创建产生验证码的控制器类</a:t>
            </a:r>
          </a:p>
          <a:p>
            <a:r>
              <a:rPr lang="zh-CN" altLang="en-US" dirty="0"/>
              <a:t>在</a:t>
            </a:r>
            <a:r>
              <a:rPr lang="en-US" altLang="zh-CN" dirty="0" err="1"/>
              <a:t>com.ch.ebusiness.controller.before</a:t>
            </a:r>
            <a:r>
              <a:rPr lang="zh-CN" altLang="en-US" dirty="0"/>
              <a:t>包中，创建产生验证码的控制器类</a:t>
            </a:r>
            <a:r>
              <a:rPr lang="en-US" altLang="zh-CN" dirty="0" err="1">
                <a:solidFill>
                  <a:srgbClr val="C00000"/>
                </a:solidFill>
              </a:rPr>
              <a:t>ValidateCodeController</a:t>
            </a:r>
            <a:r>
              <a:rPr lang="zh-CN" altLang="en-US" dirty="0"/>
              <a:t>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使用验证码</a:t>
            </a:r>
          </a:p>
          <a:p>
            <a:r>
              <a:rPr lang="zh-CN" altLang="en-US" dirty="0"/>
              <a:t>在需要验证码的</a:t>
            </a:r>
            <a:r>
              <a:rPr lang="en-US" altLang="zh-CN" dirty="0"/>
              <a:t>HTML</a:t>
            </a:r>
            <a:r>
              <a:rPr lang="zh-CN" altLang="en-US" dirty="0"/>
              <a:t>页面中，调用产生验证码的控制器显示验证码，示例代码片段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img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th:src</a:t>
            </a:r>
            <a:r>
              <a:rPr lang="en-US" altLang="zh-CN" dirty="0">
                <a:solidFill>
                  <a:srgbClr val="C00000"/>
                </a:solidFill>
              </a:rPr>
              <a:t>="@{/</a:t>
            </a:r>
            <a:r>
              <a:rPr lang="en-US" altLang="zh-CN" dirty="0" err="1">
                <a:solidFill>
                  <a:srgbClr val="C00000"/>
                </a:solidFill>
              </a:rPr>
              <a:t>validateCode</a:t>
            </a:r>
            <a:r>
              <a:rPr lang="en-US" altLang="zh-CN" dirty="0">
                <a:solidFill>
                  <a:srgbClr val="C00000"/>
                </a:solidFill>
              </a:rPr>
              <a:t>}" id="</a:t>
            </a:r>
            <a:r>
              <a:rPr lang="en-US" altLang="zh-CN" dirty="0" err="1">
                <a:solidFill>
                  <a:srgbClr val="C00000"/>
                </a:solidFill>
              </a:rPr>
              <a:t>mycode</a:t>
            </a:r>
            <a:r>
              <a:rPr lang="en-US" altLang="zh-CN" dirty="0">
                <a:solidFill>
                  <a:srgbClr val="C00000"/>
                </a:solidFill>
              </a:rPr>
              <a:t>"&gt;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65AFF3-9116-4195-B5E6-2ABE75A0B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04323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E1EAB-0877-4987-835E-AA614C10E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03C4D-F08E-49A6-87F8-09AD4551B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4.1  </a:t>
            </a:r>
            <a:r>
              <a:rPr lang="zh-CN" altLang="en-US" dirty="0"/>
              <a:t>管理员登录权限验证</a:t>
            </a:r>
            <a:endParaRPr lang="en-US" altLang="zh-CN" dirty="0"/>
          </a:p>
          <a:p>
            <a:r>
              <a:rPr lang="en-US" altLang="zh-CN" dirty="0"/>
              <a:t>9.4.2  </a:t>
            </a:r>
            <a:r>
              <a:rPr lang="zh-CN" altLang="en-US" dirty="0"/>
              <a:t>前台用户登录权限验证</a:t>
            </a:r>
            <a:endParaRPr lang="en-US" altLang="zh-CN" dirty="0"/>
          </a:p>
          <a:p>
            <a:r>
              <a:rPr lang="en-US" altLang="zh-CN" dirty="0"/>
              <a:t>9.4.3  </a:t>
            </a:r>
            <a:r>
              <a:rPr lang="zh-CN" altLang="en-US" dirty="0"/>
              <a:t>验证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4.4  </a:t>
            </a:r>
            <a:r>
              <a:rPr lang="zh-CN" altLang="en-US" dirty="0">
                <a:solidFill>
                  <a:srgbClr val="C00000"/>
                </a:solidFill>
              </a:rPr>
              <a:t>统一异常处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4.5  </a:t>
            </a:r>
            <a:r>
              <a:rPr lang="zh-CN" altLang="en-US" dirty="0"/>
              <a:t>工具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BEDAC9-A522-4D16-9DD8-9C23C5FF3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75940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4D90C4-34E4-4FFB-BCBD-CE7793F7C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 </a:t>
            </a:r>
            <a:r>
              <a:rPr lang="zh-CN" altLang="en-US" dirty="0"/>
              <a:t>统一异常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E064DD-5878-4662-968F-F472392EC1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对</a:t>
            </a:r>
            <a:r>
              <a:rPr lang="zh-CN" altLang="en-US" dirty="0">
                <a:solidFill>
                  <a:srgbClr val="C00000"/>
                </a:solidFill>
              </a:rPr>
              <a:t>未登录异常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数据库操作异常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程序未知异常</a:t>
            </a:r>
            <a:r>
              <a:rPr lang="zh-CN" altLang="en-US" dirty="0"/>
              <a:t>进行了统一异常处理。具体步骤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创建未登录自定义异常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561A96-4507-4025-A4E4-B7FB6A2F0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685027B-D8A9-4714-A7A5-377EAEFDE718}"/>
              </a:ext>
            </a:extLst>
          </p:cNvPr>
          <p:cNvSpPr txBox="1"/>
          <p:nvPr/>
        </p:nvSpPr>
        <p:spPr>
          <a:xfrm>
            <a:off x="969484" y="3106757"/>
            <a:ext cx="6389783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ebusine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extends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atic final lo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ialVersion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1L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uper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tring message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uper(message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90878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85F2BA-BFDC-4377-A0E9-333BCFDBA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统一异常处理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9631E7-1677-410F-B715-50142B01DB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注解</a:t>
            </a:r>
            <a:r>
              <a:rPr lang="en-US" altLang="zh-CN" dirty="0">
                <a:solidFill>
                  <a:srgbClr val="C00000"/>
                </a:solidFill>
              </a:rPr>
              <a:t>@ControllerAdvice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@ExceptionHandler</a:t>
            </a:r>
            <a:r>
              <a:rPr lang="zh-CN" altLang="en-US" dirty="0"/>
              <a:t>创建统一异常处理类</a:t>
            </a:r>
            <a:r>
              <a:rPr lang="en-US" altLang="zh-CN" dirty="0" err="1">
                <a:solidFill>
                  <a:srgbClr val="C00000"/>
                </a:solidFill>
              </a:rPr>
              <a:t>GlobalExceptionHandleController</a:t>
            </a:r>
            <a:r>
              <a:rPr lang="zh-CN" altLang="en-US" dirty="0"/>
              <a:t>。使用注解</a:t>
            </a:r>
            <a:r>
              <a:rPr lang="en-US" altLang="zh-CN" dirty="0">
                <a:solidFill>
                  <a:srgbClr val="C00000"/>
                </a:solidFill>
              </a:rPr>
              <a:t>@ControllerAdvice</a:t>
            </a:r>
            <a:r>
              <a:rPr lang="zh-CN" altLang="en-US" dirty="0"/>
              <a:t>的类是一个增强的</a:t>
            </a:r>
            <a:r>
              <a:rPr lang="en-US" altLang="zh-CN" dirty="0">
                <a:solidFill>
                  <a:srgbClr val="C00000"/>
                </a:solidFill>
              </a:rPr>
              <a:t>Controller</a:t>
            </a:r>
            <a:r>
              <a:rPr lang="zh-CN" altLang="en-US" dirty="0"/>
              <a:t>类，在增强的控制器类中使用</a:t>
            </a:r>
            <a:r>
              <a:rPr lang="en-US" altLang="zh-CN" dirty="0">
                <a:solidFill>
                  <a:srgbClr val="C00000"/>
                </a:solidFill>
              </a:rPr>
              <a:t>@ExceptionHandler</a:t>
            </a:r>
            <a:r>
              <a:rPr lang="zh-CN" altLang="en-US" dirty="0"/>
              <a:t>注解的方法对所有控制器类进行统一处理异常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4B440-DCD8-4DFD-8A29-306B8ABE9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1C7E82A-643B-464F-AFA9-F66731BE1A0F}"/>
              </a:ext>
            </a:extLst>
          </p:cNvPr>
          <p:cNvSpPr txBox="1"/>
          <p:nvPr/>
        </p:nvSpPr>
        <p:spPr>
          <a:xfrm>
            <a:off x="4748270" y="3307258"/>
            <a:ext cx="5805890" cy="32316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2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Advice</a:t>
            </a:r>
            <a:endParaRPr lang="zh-CN" altLang="zh-CN" sz="12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lobalExceptionHandleController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2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ExceptionHandler(value=Exception.class)</a:t>
            </a:r>
            <a:endParaRPr lang="zh-CN" altLang="zh-CN" sz="12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eptionHandler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Exception e, Model model) {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tring message = ""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库异常</a:t>
            </a: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 (e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stanceof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Exception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essage = "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库异常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 else if (e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stanceof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essage = "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未登录异常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 else {//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未知异常</a:t>
            </a: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essage =  "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未知异常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messag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message)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Error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5487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E1EAB-0877-4987-835E-AA614C10E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03C4D-F08E-49A6-87F8-09AD4551B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4.1  </a:t>
            </a:r>
            <a:r>
              <a:rPr lang="zh-CN" altLang="en-US" dirty="0"/>
              <a:t>管理员登录权限验证</a:t>
            </a:r>
            <a:endParaRPr lang="en-US" altLang="zh-CN" dirty="0"/>
          </a:p>
          <a:p>
            <a:r>
              <a:rPr lang="en-US" altLang="zh-CN" dirty="0"/>
              <a:t>9.4.2  </a:t>
            </a:r>
            <a:r>
              <a:rPr lang="zh-CN" altLang="en-US" dirty="0"/>
              <a:t>前台用户登录权限验证</a:t>
            </a:r>
            <a:endParaRPr lang="en-US" altLang="zh-CN" dirty="0"/>
          </a:p>
          <a:p>
            <a:r>
              <a:rPr lang="en-US" altLang="zh-CN" dirty="0"/>
              <a:t>9.4.3  </a:t>
            </a:r>
            <a:r>
              <a:rPr lang="zh-CN" altLang="en-US" dirty="0"/>
              <a:t>验证码</a:t>
            </a:r>
            <a:endParaRPr lang="en-US" altLang="zh-CN" dirty="0"/>
          </a:p>
          <a:p>
            <a:r>
              <a:rPr lang="en-US" altLang="zh-CN" dirty="0"/>
              <a:t>9.4.4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4.5  </a:t>
            </a:r>
            <a:r>
              <a:rPr lang="zh-CN" altLang="en-US" dirty="0">
                <a:solidFill>
                  <a:srgbClr val="C00000"/>
                </a:solidFill>
              </a:rPr>
              <a:t>工具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BEDAC9-A522-4D16-9DD8-9C23C5FF3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27189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30E3F1-8CD2-4584-A16A-1FD4D2C02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5  </a:t>
            </a:r>
            <a:r>
              <a:rPr lang="zh-CN" altLang="en-US" dirty="0"/>
              <a:t>工具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DBCE4-8BDD-45CC-A19A-9E4092C8FB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系统使用的工具类有两个：</a:t>
            </a:r>
            <a:r>
              <a:rPr lang="en-US" altLang="zh-CN" dirty="0">
                <a:solidFill>
                  <a:srgbClr val="C00000"/>
                </a:solidFill>
              </a:rPr>
              <a:t>MD5Util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MyUtil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MD5Util</a:t>
            </a:r>
            <a:r>
              <a:rPr lang="zh-CN" altLang="en-US" dirty="0"/>
              <a:t>工具用来对</a:t>
            </a:r>
            <a:r>
              <a:rPr lang="zh-CN" altLang="en-US" dirty="0">
                <a:solidFill>
                  <a:srgbClr val="C00000"/>
                </a:solidFill>
              </a:rPr>
              <a:t>明文密码加密</a:t>
            </a:r>
            <a:r>
              <a:rPr lang="zh-CN" altLang="en-US" dirty="0"/>
              <a:t>，</a:t>
            </a:r>
            <a:r>
              <a:rPr lang="en-US" altLang="zh-CN" dirty="0" err="1">
                <a:solidFill>
                  <a:srgbClr val="C00000"/>
                </a:solidFill>
              </a:rPr>
              <a:t>MyUtil</a:t>
            </a:r>
            <a:r>
              <a:rPr lang="zh-CN" altLang="en-US" dirty="0"/>
              <a:t>工具里包含</a:t>
            </a:r>
            <a:r>
              <a:rPr lang="zh-CN" altLang="en-US" dirty="0">
                <a:solidFill>
                  <a:srgbClr val="C00000"/>
                </a:solidFill>
              </a:rPr>
              <a:t>文件重命名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获得用户信息</a:t>
            </a:r>
            <a:r>
              <a:rPr lang="zh-CN" altLang="en-US" dirty="0"/>
              <a:t>两个功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FC39550-F81E-4D7E-B1A1-71E1B361F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07488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5  </a:t>
            </a:r>
            <a:r>
              <a:rPr kumimoji="1" lang="zh-CN" altLang="en-US" dirty="0">
                <a:solidFill>
                  <a:srgbClr val="C00000"/>
                </a:solidFill>
              </a:rPr>
              <a:t>后台管理子系统的实现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6  </a:t>
            </a:r>
            <a:r>
              <a:rPr kumimoji="1" lang="zh-CN" altLang="en-US" dirty="0"/>
              <a:t>前台电子商务子系统的实现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0709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EFB79E-B06D-43CD-AC60-3C4AA2493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 </a:t>
            </a:r>
            <a:r>
              <a:rPr lang="zh-CN" altLang="en-US" dirty="0"/>
              <a:t>系统功能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A50B8-5A3C-4142-91B8-ED5913230D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</a:t>
            </a:r>
            <a:r>
              <a:rPr lang="zh-CN" altLang="en-US" dirty="0">
                <a:solidFill>
                  <a:srgbClr val="C00000"/>
                </a:solidFill>
              </a:rPr>
              <a:t>后台管理子系统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后台管理子系统要求管理员</a:t>
            </a:r>
            <a:r>
              <a:rPr lang="zh-CN" altLang="en-US" dirty="0">
                <a:solidFill>
                  <a:srgbClr val="C00000"/>
                </a:solidFill>
              </a:rPr>
              <a:t>登录成功</a:t>
            </a:r>
            <a:r>
              <a:rPr lang="zh-CN" altLang="en-US" dirty="0"/>
              <a:t>后，才能对商品进行管理，包括</a:t>
            </a:r>
            <a:r>
              <a:rPr lang="zh-CN" altLang="en-US" dirty="0">
                <a:solidFill>
                  <a:srgbClr val="C00000"/>
                </a:solidFill>
              </a:rPr>
              <a:t>添加商品、查询商品、修改商品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删除商品</a:t>
            </a:r>
            <a:r>
              <a:rPr lang="zh-CN" altLang="en-US" dirty="0"/>
              <a:t>。除商品管理外，管理员还需要对</a:t>
            </a:r>
            <a:r>
              <a:rPr lang="zh-CN" altLang="en-US" dirty="0">
                <a:solidFill>
                  <a:srgbClr val="C00000"/>
                </a:solidFill>
              </a:rPr>
              <a:t>商品类型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注册用户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用户的订单</a:t>
            </a:r>
            <a:r>
              <a:rPr lang="zh-CN" altLang="en-US" dirty="0"/>
              <a:t>等进行管理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EAA4290-2380-4537-B028-03511B360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85563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9.5.1  </a:t>
            </a:r>
            <a:r>
              <a:rPr lang="zh-CN" altLang="en-US" dirty="0">
                <a:solidFill>
                  <a:srgbClr val="C00000"/>
                </a:solidFill>
              </a:rPr>
              <a:t>管理员登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05106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0005F4-F630-464F-B342-DB2AEB406F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AFE85B-0437-4B14-9500-52CB2C0DC5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管理员输入用户名和密码后，系统将对管理员的用户名和密码进行验证。如果用户名和密码同时正确，则成功登录，进入后台商品管理主页面（</a:t>
            </a:r>
            <a:r>
              <a:rPr lang="en-US" altLang="zh-CN" dirty="0">
                <a:solidFill>
                  <a:srgbClr val="C00000"/>
                </a:solidFill>
              </a:rPr>
              <a:t>adminGoods.html</a:t>
            </a:r>
            <a:r>
              <a:rPr lang="zh-CN" altLang="en-US" dirty="0"/>
              <a:t>）；如果用户名或密码有误，则提示错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20CA7D-CCFB-45B3-997D-E433ECC606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  <p:pic>
        <p:nvPicPr>
          <p:cNvPr id="3075" name="Picture 3">
            <a:extLst>
              <a:ext uri="{FF2B5EF4-FFF2-40B4-BE49-F238E27FC236}">
                <a16:creationId xmlns:a16="http://schemas.microsoft.com/office/drawing/2014/main" id="{A979568C-4EA1-4767-AE27-5467D29B4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697" y="3429000"/>
            <a:ext cx="4379110" cy="2266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78705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835983-EF40-4457-AA1D-98115153F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B113FE-1B3B-44AF-A4A8-CAC7EB6D1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8B6267E-2DC5-474F-BF3F-FDC417A0E316}"/>
              </a:ext>
            </a:extLst>
          </p:cNvPr>
          <p:cNvSpPr txBox="1"/>
          <p:nvPr/>
        </p:nvSpPr>
        <p:spPr>
          <a:xfrm>
            <a:off x="925415" y="1531345"/>
            <a:ext cx="10168569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adm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Autowire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Serv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Serv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toLogin"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ModelAttribute("aUser")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admin/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login"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@ModelAttribute("aUser")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Service.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ession, model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25710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D5C85-4FEC-438D-BCBF-D86104C4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A4930D7-CC04-4C14-87AE-32072CB7F5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B333CCB-C0AC-4D28-8E5E-E279DABB1C65}"/>
              </a:ext>
            </a:extLst>
          </p:cNvPr>
          <p:cNvSpPr txBox="1"/>
          <p:nvPr/>
        </p:nvSpPr>
        <p:spPr>
          <a:xfrm>
            <a:off x="815248" y="1696598"/>
            <a:ext cx="9749927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13335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login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list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Repository.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.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&gt; 0) 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登录成功</a:t>
            </a: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.setAttribut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forward:/goods/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ByPage?currentPag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&amp;act=select"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else 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登录失败</a:t>
            </a: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rrorMess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户名或密码错误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admin/login"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69929E3-CE36-42AC-9C06-DB5CF1BC063A}"/>
              </a:ext>
            </a:extLst>
          </p:cNvPr>
          <p:cNvSpPr/>
          <p:nvPr/>
        </p:nvSpPr>
        <p:spPr>
          <a:xfrm>
            <a:off x="5043252" y="4856471"/>
            <a:ext cx="476818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两个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turn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区别？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66251A47-EA39-4299-9D35-235EDB601EFC}"/>
              </a:ext>
            </a:extLst>
          </p:cNvPr>
          <p:cNvCxnSpPr/>
          <p:nvPr/>
        </p:nvCxnSpPr>
        <p:spPr>
          <a:xfrm>
            <a:off x="4076241" y="3910988"/>
            <a:ext cx="1817783" cy="192795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48920DD-5794-4BCF-8D61-41F15D7F4803}"/>
              </a:ext>
            </a:extLst>
          </p:cNvPr>
          <p:cNvCxnSpPr/>
          <p:nvPr/>
        </p:nvCxnSpPr>
        <p:spPr>
          <a:xfrm>
            <a:off x="6096000" y="3127759"/>
            <a:ext cx="0" cy="271118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8331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46B59C-0276-4006-960B-DD394E0F40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CDA474-CA3A-4705-B123-7A5331FC5B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访问层（</a:t>
            </a:r>
            <a:r>
              <a:rPr lang="en-US" altLang="zh-CN" dirty="0"/>
              <a:t>Repository</a:t>
            </a:r>
            <a:r>
              <a:rPr lang="zh-CN" altLang="en-US" dirty="0"/>
              <a:t>）仅由</a:t>
            </a:r>
            <a:r>
              <a:rPr lang="en-US" altLang="zh-CN" dirty="0">
                <a:solidFill>
                  <a:srgbClr val="C00000"/>
                </a:solidFill>
              </a:rPr>
              <a:t>@Repository</a:t>
            </a:r>
            <a:r>
              <a:rPr lang="zh-CN" altLang="en-US" dirty="0"/>
              <a:t>注解的接口组成，</a:t>
            </a:r>
            <a:r>
              <a:rPr lang="zh-CN" altLang="en-US" dirty="0">
                <a:solidFill>
                  <a:srgbClr val="C00000"/>
                </a:solidFill>
              </a:rPr>
              <a:t>接口方法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中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语句的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相同</a:t>
            </a:r>
            <a:r>
              <a:rPr lang="zh-CN" altLang="en-US" dirty="0"/>
              <a:t>。管理员登录的</a:t>
            </a:r>
            <a:r>
              <a:rPr lang="en-US" altLang="zh-CN" dirty="0"/>
              <a:t>SQL</a:t>
            </a:r>
            <a:r>
              <a:rPr lang="zh-CN" altLang="en-US" dirty="0"/>
              <a:t>映射文件为</a:t>
            </a:r>
            <a:r>
              <a:rPr lang="en-US" altLang="zh-CN" dirty="0" err="1"/>
              <a:t>src</a:t>
            </a:r>
            <a:r>
              <a:rPr lang="en-US" altLang="zh-CN" dirty="0"/>
              <a:t>/main/resources/mappers</a:t>
            </a:r>
            <a:r>
              <a:rPr lang="zh-CN" altLang="en-US" dirty="0"/>
              <a:t>目录下的</a:t>
            </a:r>
            <a:r>
              <a:rPr lang="en-US" altLang="zh-CN" dirty="0">
                <a:solidFill>
                  <a:srgbClr val="C00000"/>
                </a:solidFill>
              </a:rPr>
              <a:t>AdminMapper.xml</a:t>
            </a:r>
            <a:r>
              <a:rPr lang="zh-CN" altLang="en-US" dirty="0"/>
              <a:t>，实现的</a:t>
            </a:r>
            <a:r>
              <a:rPr lang="en-US" altLang="zh-CN" dirty="0"/>
              <a:t>SQL</a:t>
            </a:r>
            <a:r>
              <a:rPr lang="zh-CN" altLang="en-US" dirty="0"/>
              <a:t>语句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CC0F4C-AE1F-45F8-9D83-A7F88353F1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62E3A9-FB2A-4A7C-9C65-95796A7A0B6C}"/>
              </a:ext>
            </a:extLst>
          </p:cNvPr>
          <p:cNvSpPr txBox="1"/>
          <p:nvPr/>
        </p:nvSpPr>
        <p:spPr>
          <a:xfrm>
            <a:off x="1200839" y="3429000"/>
            <a:ext cx="8196549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aname}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w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apw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340565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2  </a:t>
            </a:r>
            <a:r>
              <a:rPr lang="zh-CN" altLang="en-US" dirty="0">
                <a:solidFill>
                  <a:srgbClr val="C00000"/>
                </a:solidFill>
              </a:rPr>
              <a:t>类型管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69889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3A245C-A009-4168-B2FE-0EBD90F9B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E44DE2-A7D3-403E-8F81-E4841B0BF4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管理员登录成功后，管理商品类型。类型管理分为</a:t>
            </a:r>
            <a:r>
              <a:rPr lang="zh-CN" altLang="en-US" dirty="0">
                <a:solidFill>
                  <a:srgbClr val="C00000"/>
                </a:solidFill>
              </a:rPr>
              <a:t>添加类型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删除类型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828A195-3329-4A5E-BC53-D5B6CF9CE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1923FBAC-DC91-4AF9-B7EF-7FFAF3DAB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882" y="2812589"/>
            <a:ext cx="5082118" cy="2854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E8F86565-CECC-48EE-85B8-0AAB7E57E7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51" y="2812589"/>
            <a:ext cx="4850097" cy="241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968535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3  </a:t>
            </a:r>
            <a:r>
              <a:rPr lang="zh-CN" altLang="en-US" dirty="0">
                <a:solidFill>
                  <a:srgbClr val="C00000"/>
                </a:solidFill>
              </a:rPr>
              <a:t>添加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63223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1CDD6A-5856-46BE-BF4F-34F234587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770EAD-D7E8-41EF-B857-FEC7BFC54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A51D97F6-4042-407D-82B7-EF6472A695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095" y="1463521"/>
            <a:ext cx="3862158" cy="4100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934508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97877E-F124-476E-AB28-2CAF368F4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590456-D142-4936-B204-860566625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8B6A30C-5394-46E7-9B52-5C27878AB6B3}"/>
              </a:ext>
            </a:extLst>
          </p:cNvPr>
          <p:cNvSpPr txBox="1"/>
          <p:nvPr/>
        </p:nvSpPr>
        <p:spPr>
          <a:xfrm>
            <a:off x="1307508" y="1531344"/>
            <a:ext cx="9474506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toAddGoods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ModelAttribute("goods") 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setIsAdvertiseme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0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.setIsRecommen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Service.to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, model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addGoods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ModelAttribute("goods") 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rvletReque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request, String act) throw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llegalState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O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Service.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, request, act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F9489EA-22DF-4B37-935F-2F827AFFBA51}"/>
              </a:ext>
            </a:extLst>
          </p:cNvPr>
          <p:cNvSpPr txBox="1"/>
          <p:nvPr/>
        </p:nvSpPr>
        <p:spPr>
          <a:xfrm>
            <a:off x="1307508" y="4968607"/>
            <a:ext cx="4134825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添加商品”超链接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AddGood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F608EAB9-49F5-4CF0-BFDE-47A1C1B256BC}"/>
              </a:ext>
            </a:extLst>
          </p:cNvPr>
          <p:cNvCxnSpPr/>
          <p:nvPr/>
        </p:nvCxnSpPr>
        <p:spPr>
          <a:xfrm flipH="1">
            <a:off x="2754217" y="1839817"/>
            <a:ext cx="793214" cy="311798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4F94F023-CC00-40E4-A8E8-A6480752D24C}"/>
              </a:ext>
            </a:extLst>
          </p:cNvPr>
          <p:cNvSpPr txBox="1"/>
          <p:nvPr/>
        </p:nvSpPr>
        <p:spPr>
          <a:xfrm>
            <a:off x="5783855" y="4957797"/>
            <a:ext cx="499815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添加”的请求路径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Goods?a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ad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zh-CN" altLang="en-US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1AB66664-14E3-4020-9CCB-BCB300068779}"/>
              </a:ext>
            </a:extLst>
          </p:cNvPr>
          <p:cNvCxnSpPr>
            <a:cxnSpLocks/>
          </p:cNvCxnSpPr>
          <p:nvPr/>
        </p:nvCxnSpPr>
        <p:spPr>
          <a:xfrm>
            <a:off x="4285561" y="3429000"/>
            <a:ext cx="4285562" cy="163875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55339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B916F8-0033-49A1-A50F-8F4DD428A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电子商务子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3A699C-83AD-4775-BFE0-EF0A4E9B25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C00000"/>
                </a:solidFill>
              </a:rPr>
              <a:t>非注册用户</a:t>
            </a:r>
          </a:p>
          <a:p>
            <a:r>
              <a:rPr lang="zh-CN" altLang="en-US" dirty="0"/>
              <a:t>非注册用户或未登录用户具有的功能如下：浏览首页、查看商品详情以及搜索商品的功能。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C00000"/>
                </a:solidFill>
              </a:rPr>
              <a:t>用户</a:t>
            </a:r>
          </a:p>
          <a:p>
            <a:r>
              <a:rPr lang="zh-CN" altLang="en-US" dirty="0"/>
              <a:t>成功登录的用户除具有未登录用户具有的功能外，还具有</a:t>
            </a:r>
            <a:r>
              <a:rPr lang="zh-CN" altLang="en-US" dirty="0">
                <a:solidFill>
                  <a:srgbClr val="C00000"/>
                </a:solidFill>
              </a:rPr>
              <a:t>购买商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查看购物车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收藏商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查看订单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查看收藏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查看用户个人信息</a:t>
            </a:r>
            <a:r>
              <a:rPr lang="zh-CN" altLang="en-US" dirty="0"/>
              <a:t>的功能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D5D792-0BC9-412B-9FD5-FA39F7D01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554102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0F5CD7-FB36-4E10-90A4-FCE1136FB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F1C661-0F87-40D1-BE21-E29231754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4979786-6FED-4102-8186-7094887C8435}"/>
              </a:ext>
            </a:extLst>
          </p:cNvPr>
          <p:cNvSpPr txBox="1"/>
          <p:nvPr/>
        </p:nvSpPr>
        <p:spPr>
          <a:xfrm>
            <a:off x="892366" y="1564396"/>
            <a:ext cx="10407268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rvletReque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request, String act) throw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llegalState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O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现商品图片上传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实现商品添加到数据库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Good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到商品添加页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69360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5F48A2-455E-4536-855E-3E783E0EEB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E0EE0-D16E-497E-8AC5-F062A502A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C396C52-D066-4D27-BDED-E02657D531C4}"/>
              </a:ext>
            </a:extLst>
          </p:cNvPr>
          <p:cNvSpPr txBox="1"/>
          <p:nvPr/>
        </p:nvSpPr>
        <p:spPr>
          <a:xfrm>
            <a:off x="859316" y="1454227"/>
            <a:ext cx="9871113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商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ser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nsert into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id,gname,goprice,grprice,gstore,gpicture,isRecommend,isAdvertisement,goodstype_id)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values (null, #{gname}, #{goprice}, #{grprice}, #{gstore}, #{gpicture},#{isRecommend}, #{isAdvertisement}, #{goodstype_id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inser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商品类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051137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4  </a:t>
            </a:r>
            <a:r>
              <a:rPr lang="zh-CN" altLang="en-US" dirty="0">
                <a:solidFill>
                  <a:srgbClr val="C00000"/>
                </a:solidFill>
              </a:rPr>
              <a:t>查询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09199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CB4B1B-5256-43E9-A132-29C884504E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CC1E69-6850-40DE-B455-297D96591E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3847C1B2-1047-4388-A49E-B603FA958C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739" y="1735999"/>
            <a:ext cx="5387488" cy="280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326456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CB85D0-1B76-4AB3-98EE-94C099094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C85C70-11B2-45B7-856B-00E34DD023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此功能模块共有两个处理请求：</a:t>
            </a:r>
            <a:r>
              <a:rPr lang="en-US" altLang="zh-CN" dirty="0">
                <a:solidFill>
                  <a:srgbClr val="C00000"/>
                </a:solidFill>
              </a:rPr>
              <a:t>goods/</a:t>
            </a:r>
            <a:r>
              <a:rPr lang="en-US" altLang="zh-CN" dirty="0" err="1">
                <a:solidFill>
                  <a:srgbClr val="C00000"/>
                </a:solidFill>
              </a:rPr>
              <a:t>selectAllGoodsByPage?currentPage</a:t>
            </a:r>
            <a:r>
              <a:rPr lang="en-US" altLang="zh-CN" dirty="0">
                <a:solidFill>
                  <a:srgbClr val="C00000"/>
                </a:solidFill>
              </a:rPr>
              <a:t>=1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@{goods/detail(id=${gds.id},act=detail)}</a:t>
            </a:r>
            <a:r>
              <a:rPr lang="zh-CN" altLang="en-US" dirty="0"/>
              <a:t>。系统根据</a:t>
            </a:r>
            <a:r>
              <a:rPr lang="en-US" altLang="zh-CN" dirty="0"/>
              <a:t>@RequestMapping</a:t>
            </a:r>
            <a:r>
              <a:rPr lang="zh-CN" altLang="en-US" dirty="0"/>
              <a:t>注解找到对应控制器类</a:t>
            </a:r>
            <a:r>
              <a:rPr lang="en-US" altLang="zh-CN" dirty="0" err="1"/>
              <a:t>com.ch.ebusiness.controller.admin.GoodsController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selectAllGoodsByPage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detail</a:t>
            </a:r>
            <a:r>
              <a:rPr lang="zh-CN" altLang="en-US" dirty="0"/>
              <a:t>方法处理请求。在控制器类的处理方法中调用</a:t>
            </a:r>
            <a:r>
              <a:rPr lang="en-US" altLang="zh-CN" dirty="0" err="1"/>
              <a:t>com.ch.ebusiness.service.admin.GoodsService</a:t>
            </a:r>
            <a:r>
              <a:rPr lang="zh-CN" altLang="en-US" dirty="0"/>
              <a:t>接口的</a:t>
            </a:r>
            <a:r>
              <a:rPr lang="en-US" altLang="zh-CN" dirty="0" err="1">
                <a:solidFill>
                  <a:srgbClr val="C00000"/>
                </a:solidFill>
              </a:rPr>
              <a:t>selectAllGoodsByPage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detail</a:t>
            </a:r>
            <a:r>
              <a:rPr lang="zh-CN" altLang="en-US" dirty="0"/>
              <a:t>方法处理业务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F7F3B7-D199-4F42-B7C8-5D70E88C5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489075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DED0B8-BC12-41C9-8ADD-52B5349078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85F40E-E69E-4626-A696-E11D6FEC2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E634208-F2CB-4B4C-AF75-CA712ADE3028}"/>
              </a:ext>
            </a:extLst>
          </p:cNvPr>
          <p:cNvSpPr txBox="1"/>
          <p:nvPr/>
        </p:nvSpPr>
        <p:spPr>
          <a:xfrm>
            <a:off x="594912" y="1465243"/>
            <a:ext cx="9827046" cy="504753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By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共多少个商品</a:t>
            </a: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	int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Count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AllGood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	//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共多少页</a:t>
            </a: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	int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5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	int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(int)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th.ceil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Count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1.0/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	List&lt;Goods&gt;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ypeBy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AllGoodsBy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(currentPage-1)*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	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Good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ypeBy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	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	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admin/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Good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tail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id, String act) {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goods"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AGood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tail".equal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act)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admin/detail"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else {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AllGoodsTyp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admin/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AGoods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15736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A97E73-FBCE-4C4E-860F-E662BF728B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B41282-5B3E-4656-BB41-FE2FF30A8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25BDA1-1E84-4510-BE9F-90A10E920A14}"/>
              </a:ext>
            </a:extLst>
          </p:cNvPr>
          <p:cNvSpPr txBox="1"/>
          <p:nvPr/>
        </p:nvSpPr>
        <p:spPr>
          <a:xfrm>
            <a:off x="1046602" y="1410159"/>
            <a:ext cx="8007343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count(*)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分页查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By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order by id desc limit #{startIndex}, #{perPageSize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商品详情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rom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 and gt.id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099806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5  </a:t>
            </a:r>
            <a:r>
              <a:rPr lang="zh-CN" altLang="en-US" dirty="0">
                <a:solidFill>
                  <a:srgbClr val="C00000"/>
                </a:solidFill>
              </a:rPr>
              <a:t>修改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934373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526151-3DFE-4DB5-852D-63A5CDCEB5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414426-AA94-4D9C-9B83-EAB5DF06F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849C8D29-526A-44B2-A5B3-167FF13D3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616" y="1449193"/>
            <a:ext cx="4049713" cy="470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8A8FDA88-A242-4206-AC9F-C59BB1B8652B}"/>
              </a:ext>
            </a:extLst>
          </p:cNvPr>
          <p:cNvSpPr txBox="1"/>
          <p:nvPr/>
        </p:nvSpPr>
        <p:spPr>
          <a:xfrm>
            <a:off x="6577070" y="1586429"/>
            <a:ext cx="4384713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</a:rPr>
              <a:t>．编写控制器层</a:t>
            </a:r>
          </a:p>
          <a:p>
            <a:r>
              <a:rPr lang="zh-CN" altLang="en-US" sz="2400" dirty="0"/>
              <a:t>此功能模块共有两个处理请求：</a:t>
            </a:r>
            <a:r>
              <a:rPr lang="en-US" altLang="zh-CN" sz="2400" dirty="0">
                <a:solidFill>
                  <a:srgbClr val="C00000"/>
                </a:solidFill>
              </a:rPr>
              <a:t>goods/detail(id=${gds.id},act=update</a:t>
            </a:r>
            <a:r>
              <a:rPr lang="en-US" altLang="zh-CN" sz="2400" dirty="0"/>
              <a:t>)</a:t>
            </a:r>
            <a:r>
              <a:rPr lang="zh-CN" altLang="en-US" sz="2400" dirty="0"/>
              <a:t>和</a:t>
            </a:r>
            <a:r>
              <a:rPr lang="en-US" altLang="zh-CN" sz="2400" dirty="0">
                <a:solidFill>
                  <a:srgbClr val="C00000"/>
                </a:solidFill>
              </a:rPr>
              <a:t>goods/</a:t>
            </a:r>
            <a:r>
              <a:rPr lang="en-US" altLang="zh-CN" sz="2400" dirty="0" err="1">
                <a:solidFill>
                  <a:srgbClr val="C00000"/>
                </a:solidFill>
              </a:rPr>
              <a:t>addGoods?act</a:t>
            </a:r>
            <a:r>
              <a:rPr lang="en-US" altLang="zh-CN" sz="2400" dirty="0">
                <a:solidFill>
                  <a:srgbClr val="C00000"/>
                </a:solidFill>
              </a:rPr>
              <a:t>=update</a:t>
            </a:r>
            <a:r>
              <a:rPr lang="zh-CN" altLang="en-US" sz="2400" dirty="0">
                <a:solidFill>
                  <a:srgbClr val="C00000"/>
                </a:solidFill>
              </a:rPr>
              <a:t>。</a:t>
            </a:r>
            <a:r>
              <a:rPr lang="en-US" altLang="zh-CN" sz="2400" dirty="0">
                <a:solidFill>
                  <a:srgbClr val="C00000"/>
                </a:solidFill>
              </a:rPr>
              <a:t>goods/detail(id=${gds.id},act=update)</a:t>
            </a:r>
            <a:r>
              <a:rPr lang="zh-CN" altLang="en-US" sz="2400" dirty="0"/>
              <a:t>请求已在</a:t>
            </a:r>
            <a:r>
              <a:rPr lang="en-US" altLang="zh-CN" sz="2400" dirty="0"/>
              <a:t>9.5.4</a:t>
            </a:r>
            <a:r>
              <a:rPr lang="zh-CN" altLang="en-US" sz="2400" dirty="0"/>
              <a:t>节介绍，</a:t>
            </a:r>
            <a:r>
              <a:rPr lang="en-US" altLang="zh-CN" sz="2400" dirty="0"/>
              <a:t>goods/</a:t>
            </a:r>
            <a:r>
              <a:rPr lang="en-US" altLang="zh-CN" sz="2400" dirty="0" err="1"/>
              <a:t>addGoods?act</a:t>
            </a:r>
            <a:r>
              <a:rPr lang="en-US" altLang="zh-CN" sz="2400" dirty="0"/>
              <a:t>=update</a:t>
            </a:r>
            <a:r>
              <a:rPr lang="zh-CN" altLang="en-US" sz="2400" dirty="0"/>
              <a:t>请求已在</a:t>
            </a:r>
            <a:r>
              <a:rPr lang="en-US" altLang="zh-CN" sz="2400" dirty="0"/>
              <a:t>9.5.3</a:t>
            </a:r>
            <a:r>
              <a:rPr lang="zh-CN" altLang="en-US" sz="2400" dirty="0"/>
              <a:t>节介绍。</a:t>
            </a:r>
          </a:p>
          <a:p>
            <a:r>
              <a:rPr lang="en-US" altLang="zh-CN" sz="2400" b="1" dirty="0">
                <a:solidFill>
                  <a:srgbClr val="C00000"/>
                </a:solidFill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</a:rPr>
              <a:t>．编写</a:t>
            </a:r>
            <a:r>
              <a:rPr lang="en-US" altLang="zh-CN" sz="2400" b="1" dirty="0">
                <a:solidFill>
                  <a:srgbClr val="C00000"/>
                </a:solidFill>
              </a:rPr>
              <a:t>Service</a:t>
            </a:r>
            <a:r>
              <a:rPr lang="zh-CN" altLang="en-US" sz="2400" b="1" dirty="0">
                <a:solidFill>
                  <a:srgbClr val="C00000"/>
                </a:solidFill>
              </a:rPr>
              <a:t>层</a:t>
            </a:r>
          </a:p>
          <a:p>
            <a:r>
              <a:rPr lang="zh-CN" altLang="en-US" sz="2400" dirty="0"/>
              <a:t>同理，</a:t>
            </a:r>
            <a:r>
              <a:rPr lang="en-US" altLang="zh-CN" sz="2400" dirty="0"/>
              <a:t>Service</a:t>
            </a:r>
            <a:r>
              <a:rPr lang="zh-CN" altLang="en-US" sz="2400" dirty="0"/>
              <a:t>层请参考</a:t>
            </a:r>
            <a:r>
              <a:rPr lang="en-US" altLang="zh-CN" sz="2400" dirty="0"/>
              <a:t>9.5.3</a:t>
            </a:r>
            <a:r>
              <a:rPr lang="zh-CN" altLang="en-US" sz="2400" dirty="0"/>
              <a:t>与</a:t>
            </a:r>
            <a:r>
              <a:rPr lang="en-US" altLang="zh-CN" sz="2400" dirty="0"/>
              <a:t>9.5.4</a:t>
            </a:r>
            <a:r>
              <a:rPr lang="zh-CN" altLang="en-US" sz="2400" dirty="0"/>
              <a:t>节。</a:t>
            </a:r>
          </a:p>
        </p:txBody>
      </p:sp>
    </p:spTree>
    <p:extLst>
      <p:ext uri="{BB962C8B-B14F-4D97-AF65-F5344CB8AC3E}">
        <p14:creationId xmlns:p14="http://schemas.microsoft.com/office/powerpoint/2010/main" val="3999612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E0D51-0B12-4B25-A74E-E13C9B2D8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26965B-532B-453A-81A4-E3CE362294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71AD83-7CA3-45F8-A3FF-6FD71C8B9FF5}"/>
              </a:ext>
            </a:extLst>
          </p:cNvPr>
          <p:cNvSpPr txBox="1"/>
          <p:nvPr/>
        </p:nvSpPr>
        <p:spPr>
          <a:xfrm>
            <a:off x="1307508" y="1432193"/>
            <a:ext cx="6294131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update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updat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name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oprice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rpric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rprice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sto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store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pictu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picture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Recommen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isRecommend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Advertiseme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isAdvertisement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goodstype_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	where id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&lt;/upd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5927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9.1  </a:t>
            </a:r>
            <a:r>
              <a:rPr lang="zh-CN" altLang="en-US" dirty="0"/>
              <a:t>系统设计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9.1.1  </a:t>
            </a:r>
            <a:r>
              <a:rPr lang="zh-CN" altLang="en-US" dirty="0"/>
              <a:t>系统功能需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1.2  </a:t>
            </a:r>
            <a:r>
              <a:rPr lang="zh-CN" altLang="en-US" dirty="0">
                <a:solidFill>
                  <a:srgbClr val="C00000"/>
                </a:solidFill>
              </a:rPr>
              <a:t>系统模块划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36947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6  </a:t>
            </a:r>
            <a:r>
              <a:rPr lang="zh-CN" altLang="en-US" dirty="0">
                <a:solidFill>
                  <a:srgbClr val="C00000"/>
                </a:solidFill>
              </a:rPr>
              <a:t>删除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877197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C165AF-5A3F-4B01-A4DD-782C8233F4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DDA402-9862-4767-AFEC-BCA596E58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2A6845C0-5E05-4153-82DC-E544E7674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768" y="1539875"/>
            <a:ext cx="527050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EFF6A03-6CA9-4DD8-BD82-AB378794BC8E}"/>
              </a:ext>
            </a:extLst>
          </p:cNvPr>
          <p:cNvSpPr txBox="1"/>
          <p:nvPr/>
        </p:nvSpPr>
        <p:spPr>
          <a:xfrm>
            <a:off x="1575412" y="5155894"/>
            <a:ext cx="8220812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击图中“删除”超链接（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script:deleteGoods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 + ${gds.id} +')'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可实现单个商品的删除。成功删除（关联商品不允许删除）后，返回删除商品管理主页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91729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857DA7-BF87-4023-B77B-735D240A8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编写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C76008-C448-4859-81B7-E90AE429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FDA93AD-ECE1-4C81-AC30-97A3C6D2A29F}"/>
              </a:ext>
            </a:extLst>
          </p:cNvPr>
          <p:cNvSpPr txBox="1"/>
          <p:nvPr/>
        </p:nvSpPr>
        <p:spPr>
          <a:xfrm>
            <a:off x="1410159" y="1597446"/>
            <a:ext cx="5905041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delete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sponseBody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delete(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Service.dele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15781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139424-2DCC-4D08-8CD0-950EE31EBE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E62A97-DC13-43CE-AFE1-1DBBC9104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2CFE77F-044C-4E5B-A575-0297A59A5A2F}"/>
              </a:ext>
            </a:extLst>
          </p:cNvPr>
          <p:cNvSpPr txBox="1"/>
          <p:nvPr/>
        </p:nvSpPr>
        <p:spPr>
          <a:xfrm>
            <a:off x="1307508" y="1597446"/>
            <a:ext cx="8398352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delete(Integer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Car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.size() &gt; 0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||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Focus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.size() &gt; 0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||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selectOrder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.size() &gt; 0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no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else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Repository.delete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/goods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GoodsByPage?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20FCD59-1BB1-4EA4-A397-271668E421E4}"/>
              </a:ext>
            </a:extLst>
          </p:cNvPr>
          <p:cNvSpPr txBox="1"/>
          <p:nvPr/>
        </p:nvSpPr>
        <p:spPr>
          <a:xfrm>
            <a:off x="3048173" y="5062459"/>
            <a:ext cx="5533967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！！！</a:t>
            </a:r>
            <a:r>
              <a:rPr lang="zh-CN" altLang="en-US" sz="24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注意：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联商品不允许删除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54078E96-95BC-474C-A13A-94B528EC5E69}"/>
              </a:ext>
            </a:extLst>
          </p:cNvPr>
          <p:cNvCxnSpPr>
            <a:stCxn id="6" idx="0"/>
          </p:cNvCxnSpPr>
          <p:nvPr/>
        </p:nvCxnSpPr>
        <p:spPr>
          <a:xfrm flipV="1">
            <a:off x="5815157" y="2974554"/>
            <a:ext cx="750896" cy="20879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620349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056CC6-08D7-4A15-B3C7-22CAA0106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4E5503-19EA-4F0E-9C54-D67A82C9A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CDDBF76-4740-4E3F-B43B-21AE8BD54296}"/>
              </a:ext>
            </a:extLst>
          </p:cNvPr>
          <p:cNvSpPr txBox="1"/>
          <p:nvPr/>
        </p:nvSpPr>
        <p:spPr>
          <a:xfrm>
            <a:off x="1123720" y="1498294"/>
            <a:ext cx="8220812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Focus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Car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t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Order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/select&gt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ele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leteA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delete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id=#{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elete&gt;</a:t>
            </a:r>
          </a:p>
        </p:txBody>
      </p:sp>
    </p:spTree>
    <p:extLst>
      <p:ext uri="{BB962C8B-B14F-4D97-AF65-F5344CB8AC3E}">
        <p14:creationId xmlns:p14="http://schemas.microsoft.com/office/powerpoint/2010/main" val="267142221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7  </a:t>
            </a:r>
            <a:r>
              <a:rPr lang="zh-CN" altLang="en-US" dirty="0">
                <a:solidFill>
                  <a:srgbClr val="C00000"/>
                </a:solidFill>
              </a:rPr>
              <a:t>查询订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222187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EEFFF0-4C00-4630-99E5-3687A2A76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520795-2111-4C0A-8380-752D413CF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5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B043DB28-6DD1-4912-BD09-3611F2ECC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569" y="1614813"/>
            <a:ext cx="6827283" cy="2944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2066527-7A27-4B2E-99F3-1B7062F1AD20}"/>
              </a:ext>
            </a:extLst>
          </p:cNvPr>
          <p:cNvSpPr txBox="1"/>
          <p:nvPr/>
        </p:nvSpPr>
        <p:spPr>
          <a:xfrm>
            <a:off x="1685581" y="4935557"/>
            <a:ext cx="6940625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击后台管理主页面中“查询订单”超链接（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Order?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打开查询订单页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Order.html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04A3263-6A75-4799-B10C-BF4672DE1940}"/>
              </a:ext>
            </a:extLst>
          </p:cNvPr>
          <p:cNvCxnSpPr/>
          <p:nvPr/>
        </p:nvCxnSpPr>
        <p:spPr>
          <a:xfrm flipH="1" flipV="1">
            <a:off x="6995711" y="4395730"/>
            <a:ext cx="418641" cy="86299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63799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1636F6-8636-4282-AACB-394918EB1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D504FC-0299-441E-9F80-FEB26B81A4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10758"/>
            <a:ext cx="11093067" cy="4586694"/>
          </a:xfrm>
        </p:spPr>
        <p:txBody>
          <a:bodyPr/>
          <a:lstStyle/>
          <a:p>
            <a:r>
              <a:rPr lang="zh-CN" altLang="en-US" dirty="0"/>
              <a:t>此功能模块有个处理请求：</a:t>
            </a:r>
            <a:r>
              <a:rPr lang="en-US" altLang="zh-CN" dirty="0" err="1">
                <a:solidFill>
                  <a:srgbClr val="C00000"/>
                </a:solidFill>
              </a:rPr>
              <a:t>selectOrder?currentPage</a:t>
            </a:r>
            <a:r>
              <a:rPr lang="en-US" altLang="zh-CN" dirty="0">
                <a:solidFill>
                  <a:srgbClr val="C00000"/>
                </a:solidFill>
              </a:rPr>
              <a:t>=1</a:t>
            </a:r>
            <a:r>
              <a:rPr lang="zh-CN" altLang="en-US" dirty="0"/>
              <a:t>。系统根据</a:t>
            </a:r>
            <a:r>
              <a:rPr lang="en-US" altLang="zh-CN" dirty="0"/>
              <a:t>@RequestMapping</a:t>
            </a:r>
            <a:r>
              <a:rPr lang="zh-CN" altLang="en-US" dirty="0"/>
              <a:t>注解找到对应控制器类</a:t>
            </a:r>
            <a:r>
              <a:rPr lang="en-US" altLang="zh-CN" dirty="0" err="1"/>
              <a:t>com.ch.ebusiness.controller.admin.UserAndOrderAndOutController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selectOrder</a:t>
            </a:r>
            <a:r>
              <a:rPr lang="zh-CN" altLang="en-US" dirty="0"/>
              <a:t>方法处理请求。在控制器类的处理方法中调用</a:t>
            </a:r>
            <a:r>
              <a:rPr lang="en-US" altLang="zh-CN" dirty="0" err="1"/>
              <a:t>com.ch.ebusiness.service.admin.UserAndOrderAndOutService</a:t>
            </a:r>
            <a:r>
              <a:rPr lang="zh-CN" altLang="en-US" dirty="0"/>
              <a:t>接口的</a:t>
            </a:r>
            <a:r>
              <a:rPr lang="en-US" altLang="zh-CN" dirty="0" err="1">
                <a:solidFill>
                  <a:srgbClr val="C00000"/>
                </a:solidFill>
              </a:rPr>
              <a:t>selectOrder</a:t>
            </a:r>
            <a:r>
              <a:rPr lang="zh-CN" altLang="en-US" dirty="0"/>
              <a:t>方法处理业务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486956-D3A4-442D-A804-E2080876B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A971B8C-45D9-4307-8FFD-B8E0168AD3DC}"/>
              </a:ext>
            </a:extLst>
          </p:cNvPr>
          <p:cNvSpPr txBox="1"/>
          <p:nvPr/>
        </p:nvSpPr>
        <p:spPr>
          <a:xfrm>
            <a:off x="1548127" y="4318612"/>
            <a:ext cx="8179767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selectOrd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AndOrderAndOutService.selec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75125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70C824-B1EA-4BA4-B4E4-209E063FB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392FCF-5B12-4F83-BCB5-132320E29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FCA7A70-700D-4BC3-8A55-584BA14A3D26}"/>
              </a:ext>
            </a:extLst>
          </p:cNvPr>
          <p:cNvSpPr txBox="1"/>
          <p:nvPr/>
        </p:nvSpPr>
        <p:spPr>
          <a:xfrm>
            <a:off x="1211855" y="1487277"/>
            <a:ext cx="9309253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133350" indent="13335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共多少个订单</a:t>
            </a: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Cou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AndOrderAndOutRepository.selectAll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共多少页</a:t>
            </a: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5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(int)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th.ce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Cou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1.0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List&lt;Map&lt;String, Object&gt;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y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AndOrderAndOutRepository.selectOrderBy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(currentPage-1)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geSiz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Orde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y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tal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admin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283153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AE1DB3-1A0A-430C-8604-CDE0AD0E6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80197A-AB86-4883-9B14-E7BC578BF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D045599-1C2E-4A91-9FD3-8FA06EA2D39C}"/>
              </a:ext>
            </a:extLst>
          </p:cNvPr>
          <p:cNvSpPr txBox="1"/>
          <p:nvPr/>
        </p:nvSpPr>
        <p:spPr>
          <a:xfrm>
            <a:off x="1307508" y="1531345"/>
            <a:ext cx="8220812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count(*)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ase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分页查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OrderByP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ap"&gt;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*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t.bem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base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t.busertabl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bt.id limit #{startIndex}, #{perPageSize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749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63B774-4380-4830-BC70-A61946481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后台管理子系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81974C-12D1-47BA-830C-AFF62A3D9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  <p:sp>
        <p:nvSpPr>
          <p:cNvPr id="5" name="Rectangle 39">
            <a:extLst>
              <a:ext uri="{FF2B5EF4-FFF2-40B4-BE49-F238E27FC236}">
                <a16:creationId xmlns:a16="http://schemas.microsoft.com/office/drawing/2014/main" id="{96B0530C-22E1-4DFB-BE82-00B91EA0B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Group 1">
            <a:extLst>
              <a:ext uri="{FF2B5EF4-FFF2-40B4-BE49-F238E27FC236}">
                <a16:creationId xmlns:a16="http://schemas.microsoft.com/office/drawing/2014/main" id="{8DC50187-3E3F-4C8A-BBA5-5A51DDAE963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369886" y="1721727"/>
            <a:ext cx="8740176" cy="4072785"/>
            <a:chOff x="1800" y="1443"/>
            <a:chExt cx="8306" cy="3870"/>
          </a:xfrm>
        </p:grpSpPr>
        <p:sp>
          <p:nvSpPr>
            <p:cNvPr id="7" name="AutoShape 38">
              <a:extLst>
                <a:ext uri="{FF2B5EF4-FFF2-40B4-BE49-F238E27FC236}">
                  <a16:creationId xmlns:a16="http://schemas.microsoft.com/office/drawing/2014/main" id="{FDE24E2E-3676-4F26-B747-065836CA560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00" y="1443"/>
              <a:ext cx="8306" cy="3870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Rectangle 37">
              <a:extLst>
                <a:ext uri="{FF2B5EF4-FFF2-40B4-BE49-F238E27FC236}">
                  <a16:creationId xmlns:a16="http://schemas.microsoft.com/office/drawing/2014/main" id="{4C85EB55-D162-46F9-A44D-6BA40C9F9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" y="1650"/>
              <a:ext cx="202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后台管理子系统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36">
              <a:extLst>
                <a:ext uri="{FF2B5EF4-FFF2-40B4-BE49-F238E27FC236}">
                  <a16:creationId xmlns:a16="http://schemas.microsoft.com/office/drawing/2014/main" id="{47D50E46-729B-4F93-9BA8-D02B72AF7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5" y="2732"/>
              <a:ext cx="1050" cy="4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商品管理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35">
              <a:extLst>
                <a:ext uri="{FF2B5EF4-FFF2-40B4-BE49-F238E27FC236}">
                  <a16:creationId xmlns:a16="http://schemas.microsoft.com/office/drawing/2014/main" id="{722A6632-9FBD-465E-81E8-7D3031849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6" y="2732"/>
              <a:ext cx="1064" cy="4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查询订单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34">
              <a:extLst>
                <a:ext uri="{FF2B5EF4-FFF2-40B4-BE49-F238E27FC236}">
                  <a16:creationId xmlns:a16="http://schemas.microsoft.com/office/drawing/2014/main" id="{26EA794E-1263-4788-B861-E3E5A74C1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5" y="2732"/>
              <a:ext cx="1185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用户管理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33">
              <a:extLst>
                <a:ext uri="{FF2B5EF4-FFF2-40B4-BE49-F238E27FC236}">
                  <a16:creationId xmlns:a16="http://schemas.microsoft.com/office/drawing/2014/main" id="{5D7CA2E4-E158-4403-B6CA-376942513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9" y="2716"/>
              <a:ext cx="1246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安全退出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32">
              <a:extLst>
                <a:ext uri="{FF2B5EF4-FFF2-40B4-BE49-F238E27FC236}">
                  <a16:creationId xmlns:a16="http://schemas.microsoft.com/office/drawing/2014/main" id="{C03F841A-37AB-4408-B453-D39ED99F4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新增商品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31">
              <a:extLst>
                <a:ext uri="{FF2B5EF4-FFF2-40B4-BE49-F238E27FC236}">
                  <a16:creationId xmlns:a16="http://schemas.microsoft.com/office/drawing/2014/main" id="{FC8F0888-C0F1-4519-9231-8D1203488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5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删除商品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30">
              <a:extLst>
                <a:ext uri="{FF2B5EF4-FFF2-40B4-BE49-F238E27FC236}">
                  <a16:creationId xmlns:a16="http://schemas.microsoft.com/office/drawing/2014/main" id="{4F6D9046-8FDC-42EC-ADBC-DBFB15EFD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5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修改商品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29">
              <a:extLst>
                <a:ext uri="{FF2B5EF4-FFF2-40B4-BE49-F238E27FC236}">
                  <a16:creationId xmlns:a16="http://schemas.microsoft.com/office/drawing/2014/main" id="{7FAD2F58-1285-450D-960F-7E8D1F880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查询商品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28">
              <a:extLst>
                <a:ext uri="{FF2B5EF4-FFF2-40B4-BE49-F238E27FC236}">
                  <a16:creationId xmlns:a16="http://schemas.microsoft.com/office/drawing/2014/main" id="{447E5FE2-8BC2-4415-AF48-9E7A02B7B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查询用户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9DEF3CE0-166E-4632-B3B7-DF88D5C24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删除用户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AutoShape 26">
              <a:extLst>
                <a:ext uri="{FF2B5EF4-FFF2-40B4-BE49-F238E27FC236}">
                  <a16:creationId xmlns:a16="http://schemas.microsoft.com/office/drawing/2014/main" id="{97D1C972-CDDB-4D4D-AFB9-9CADC5E9C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03" y="2129"/>
              <a:ext cx="1" cy="391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AutoShape 25">
              <a:extLst>
                <a:ext uri="{FF2B5EF4-FFF2-40B4-BE49-F238E27FC236}">
                  <a16:creationId xmlns:a16="http://schemas.microsoft.com/office/drawing/2014/main" id="{AA649EB6-D641-48D9-B15B-06A0854EC3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0" y="2520"/>
              <a:ext cx="1" cy="212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AutoShape 24">
              <a:extLst>
                <a:ext uri="{FF2B5EF4-FFF2-40B4-BE49-F238E27FC236}">
                  <a16:creationId xmlns:a16="http://schemas.microsoft.com/office/drawing/2014/main" id="{2A6F58D3-1304-4934-884B-4B369729B3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28" y="2520"/>
              <a:ext cx="1" cy="212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AutoShape 23">
              <a:extLst>
                <a:ext uri="{FF2B5EF4-FFF2-40B4-BE49-F238E27FC236}">
                  <a16:creationId xmlns:a16="http://schemas.microsoft.com/office/drawing/2014/main" id="{61C63F7D-E0DF-49D8-86FC-7B7099577B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88" y="2520"/>
              <a:ext cx="1" cy="212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417B5368-9E0B-4B07-B783-70EEB51D6E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72" y="2520"/>
              <a:ext cx="1" cy="19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AutoShape 21">
              <a:extLst>
                <a:ext uri="{FF2B5EF4-FFF2-40B4-BE49-F238E27FC236}">
                  <a16:creationId xmlns:a16="http://schemas.microsoft.com/office/drawing/2014/main" id="{B69110DA-5EAF-4D7F-86BB-9A6745975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2520"/>
              <a:ext cx="6209" cy="2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AutoShape 20">
              <a:extLst>
                <a:ext uri="{FF2B5EF4-FFF2-40B4-BE49-F238E27FC236}">
                  <a16:creationId xmlns:a16="http://schemas.microsoft.com/office/drawing/2014/main" id="{0AB1678C-58BB-49CF-9DAF-B863E6492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0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AutoShape 19">
              <a:extLst>
                <a:ext uri="{FF2B5EF4-FFF2-40B4-BE49-F238E27FC236}">
                  <a16:creationId xmlns:a16="http://schemas.microsoft.com/office/drawing/2014/main" id="{9AAD3752-62A0-419C-BCE1-2D699F89E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0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AutoShape 18">
              <a:extLst>
                <a:ext uri="{FF2B5EF4-FFF2-40B4-BE49-F238E27FC236}">
                  <a16:creationId xmlns:a16="http://schemas.microsoft.com/office/drawing/2014/main" id="{34408FBF-B996-4AD4-AAF5-BD3ABE66A2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0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AutoShape 17">
              <a:extLst>
                <a:ext uri="{FF2B5EF4-FFF2-40B4-BE49-F238E27FC236}">
                  <a16:creationId xmlns:a16="http://schemas.microsoft.com/office/drawing/2014/main" id="{A72166E8-AC77-4DFC-B728-5CBE56D32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5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AutoShape 16">
              <a:extLst>
                <a:ext uri="{FF2B5EF4-FFF2-40B4-BE49-F238E27FC236}">
                  <a16:creationId xmlns:a16="http://schemas.microsoft.com/office/drawing/2014/main" id="{A1107D70-7FF1-46C3-8793-81CB075DB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0" y="3549"/>
              <a:ext cx="1755" cy="1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5">
              <a:extLst>
                <a:ext uri="{FF2B5EF4-FFF2-40B4-BE49-F238E27FC236}">
                  <a16:creationId xmlns:a16="http://schemas.microsoft.com/office/drawing/2014/main" id="{727242CC-F5C0-49EB-9E2C-523D2F2FE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0" y="3214"/>
              <a:ext cx="1" cy="335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AutoShape 14">
              <a:extLst>
                <a:ext uri="{FF2B5EF4-FFF2-40B4-BE49-F238E27FC236}">
                  <a16:creationId xmlns:a16="http://schemas.microsoft.com/office/drawing/2014/main" id="{7E83013B-D870-4BFD-B63D-F6FAB61C70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65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AutoShape 13">
              <a:extLst>
                <a:ext uri="{FF2B5EF4-FFF2-40B4-BE49-F238E27FC236}">
                  <a16:creationId xmlns:a16="http://schemas.microsoft.com/office/drawing/2014/main" id="{4823D174-4A8D-46CF-B891-A6DD9EDD9C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65" y="3549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AutoShape 12">
              <a:extLst>
                <a:ext uri="{FF2B5EF4-FFF2-40B4-BE49-F238E27FC236}">
                  <a16:creationId xmlns:a16="http://schemas.microsoft.com/office/drawing/2014/main" id="{8BFB17FD-7F77-4546-8762-A647EA7DFA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66" y="3550"/>
              <a:ext cx="600" cy="1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AutoShape 11">
              <a:extLst>
                <a:ext uri="{FF2B5EF4-FFF2-40B4-BE49-F238E27FC236}">
                  <a16:creationId xmlns:a16="http://schemas.microsoft.com/office/drawing/2014/main" id="{71D8C591-48F1-4FF3-997C-2B2FDE156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8" y="3213"/>
              <a:ext cx="1" cy="33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Rectangle 10">
              <a:extLst>
                <a:ext uri="{FF2B5EF4-FFF2-40B4-BE49-F238E27FC236}">
                  <a16:creationId xmlns:a16="http://schemas.microsoft.com/office/drawing/2014/main" id="{9A19A9D7-40AC-4CE5-96AF-C9EB53F49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716"/>
              <a:ext cx="1051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类型管理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9">
              <a:extLst>
                <a:ext uri="{FF2B5EF4-FFF2-40B4-BE49-F238E27FC236}">
                  <a16:creationId xmlns:a16="http://schemas.microsoft.com/office/drawing/2014/main" id="{A985D5C2-4F98-4C29-9A6C-465271FE2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3738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新增类型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8">
              <a:extLst>
                <a:ext uri="{FF2B5EF4-FFF2-40B4-BE49-F238E27FC236}">
                  <a16:creationId xmlns:a16="http://schemas.microsoft.com/office/drawing/2014/main" id="{AF2F38D1-14A1-487E-8F02-6070F6AE9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" y="3738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删除类型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7">
              <a:extLst>
                <a:ext uri="{FF2B5EF4-FFF2-40B4-BE49-F238E27FC236}">
                  <a16:creationId xmlns:a16="http://schemas.microsoft.com/office/drawing/2014/main" id="{04A25339-F581-496D-9D8A-305FDA05E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1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查询类型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AutoShape 6">
              <a:extLst>
                <a:ext uri="{FF2B5EF4-FFF2-40B4-BE49-F238E27FC236}">
                  <a16:creationId xmlns:a16="http://schemas.microsoft.com/office/drawing/2014/main" id="{1EAE0B0C-EACE-4329-BE19-308587AF6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534"/>
              <a:ext cx="1141" cy="1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AutoShape 5">
              <a:extLst>
                <a:ext uri="{FF2B5EF4-FFF2-40B4-BE49-F238E27FC236}">
                  <a16:creationId xmlns:a16="http://schemas.microsoft.com/office/drawing/2014/main" id="{0F981B19-43E0-4FBD-9B91-FC94A0B1F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6" y="3534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AutoShape 4">
              <a:extLst>
                <a:ext uri="{FF2B5EF4-FFF2-40B4-BE49-F238E27FC236}">
                  <a16:creationId xmlns:a16="http://schemas.microsoft.com/office/drawing/2014/main" id="{58002B18-1CE7-4B93-A022-F87DB6A2C6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66" y="3534"/>
              <a:ext cx="1" cy="21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AutoShape 3">
              <a:extLst>
                <a:ext uri="{FF2B5EF4-FFF2-40B4-BE49-F238E27FC236}">
                  <a16:creationId xmlns:a16="http://schemas.microsoft.com/office/drawing/2014/main" id="{757A99FB-4B0F-4256-B566-C89F44286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8" y="3184"/>
              <a:ext cx="8" cy="56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AutoShape 2">
              <a:extLst>
                <a:ext uri="{FF2B5EF4-FFF2-40B4-BE49-F238E27FC236}">
                  <a16:creationId xmlns:a16="http://schemas.microsoft.com/office/drawing/2014/main" id="{92914000-FF18-4635-A085-34326AE144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8" y="2510"/>
              <a:ext cx="1" cy="212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588292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8  </a:t>
            </a:r>
            <a:r>
              <a:rPr lang="zh-CN" altLang="en-US" dirty="0">
                <a:solidFill>
                  <a:srgbClr val="C00000"/>
                </a:solidFill>
              </a:rPr>
              <a:t>用户管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603741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C2333C-1390-4F9A-AE42-7A76229B3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4727E0-B2B4-4A7A-9032-B125649D7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0</a:t>
            </a:fld>
            <a:endParaRPr kumimoji="1" lang="zh-CN" altLang="en-US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3D68A0F7-024A-4552-8AB4-3E57647F18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672" y="1482530"/>
            <a:ext cx="6617962" cy="2910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E538D5B-C628-4E54-9CBE-66F73D122827}"/>
              </a:ext>
            </a:extLst>
          </p:cNvPr>
          <p:cNvSpPr txBox="1"/>
          <p:nvPr/>
        </p:nvSpPr>
        <p:spPr>
          <a:xfrm>
            <a:off x="1410159" y="4671152"/>
            <a:ext cx="8736376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单击后台管理主页面中“用户管理”超链接（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?currentPag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，打开用户管理页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User.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如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.13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击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中“删除”超链接（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script:deleteUsers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+ ${u.id} +')'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可删除未关联的用户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/>
              <a:t>        “用户管理”与</a:t>
            </a:r>
            <a:r>
              <a:rPr lang="en-US" altLang="zh-CN" dirty="0"/>
              <a:t>9.5.7“</a:t>
            </a:r>
            <a:r>
              <a:rPr lang="zh-CN" altLang="en-US" dirty="0"/>
              <a:t>查询订单”的实现方式基本一样，不再赘述。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057B3DD-96C6-4C07-9D0E-D81FF3BFC9EF}"/>
              </a:ext>
            </a:extLst>
          </p:cNvPr>
          <p:cNvCxnSpPr/>
          <p:nvPr/>
        </p:nvCxnSpPr>
        <p:spPr>
          <a:xfrm flipV="1">
            <a:off x="6389783" y="3040655"/>
            <a:ext cx="947451" cy="240167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885744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F4F5D-86C5-4E3F-9ACC-D2CF4751B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  </a:t>
            </a:r>
            <a:r>
              <a:rPr lang="zh-CN" altLang="en-US" dirty="0"/>
              <a:t>后台管理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119014-60F2-40F1-9774-DB15A9DF8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5.1  </a:t>
            </a:r>
            <a:r>
              <a:rPr lang="zh-CN" altLang="en-US" dirty="0"/>
              <a:t>管理员登录</a:t>
            </a:r>
            <a:endParaRPr lang="en-US" altLang="zh-CN" dirty="0"/>
          </a:p>
          <a:p>
            <a:r>
              <a:rPr lang="en-US" altLang="zh-CN" dirty="0"/>
              <a:t>9.5.2  </a:t>
            </a:r>
            <a:r>
              <a:rPr lang="zh-CN" altLang="en-US" dirty="0"/>
              <a:t>类型管理</a:t>
            </a:r>
            <a:endParaRPr lang="en-US" altLang="zh-CN" dirty="0"/>
          </a:p>
          <a:p>
            <a:r>
              <a:rPr lang="en-US" altLang="zh-CN" dirty="0"/>
              <a:t>9.5.3  </a:t>
            </a:r>
            <a:r>
              <a:rPr lang="zh-CN" altLang="en-US" dirty="0"/>
              <a:t>添加商品</a:t>
            </a:r>
            <a:endParaRPr lang="en-US" altLang="zh-CN" dirty="0"/>
          </a:p>
          <a:p>
            <a:r>
              <a:rPr lang="en-US" altLang="zh-CN" dirty="0"/>
              <a:t>9.5.4  </a:t>
            </a:r>
            <a:r>
              <a:rPr lang="zh-CN" altLang="en-US" dirty="0"/>
              <a:t>查询商品</a:t>
            </a:r>
            <a:endParaRPr lang="en-US" altLang="zh-CN" dirty="0"/>
          </a:p>
          <a:p>
            <a:r>
              <a:rPr lang="en-US" altLang="zh-CN" dirty="0"/>
              <a:t>9.5.5  </a:t>
            </a:r>
            <a:r>
              <a:rPr lang="zh-CN" altLang="en-US" dirty="0"/>
              <a:t>修改商品</a:t>
            </a:r>
            <a:endParaRPr lang="en-US" altLang="zh-CN" dirty="0"/>
          </a:p>
          <a:p>
            <a:r>
              <a:rPr lang="en-US" altLang="zh-CN" dirty="0"/>
              <a:t>9.5.6  </a:t>
            </a:r>
            <a:r>
              <a:rPr lang="zh-CN" altLang="en-US" dirty="0"/>
              <a:t>删除商品</a:t>
            </a:r>
            <a:endParaRPr lang="en-US" altLang="zh-CN" dirty="0"/>
          </a:p>
          <a:p>
            <a:r>
              <a:rPr lang="en-US" altLang="zh-CN" dirty="0"/>
              <a:t>9.5.7  </a:t>
            </a:r>
            <a:r>
              <a:rPr lang="zh-CN" altLang="en-US" dirty="0"/>
              <a:t>查询订单</a:t>
            </a:r>
            <a:endParaRPr lang="en-US" altLang="zh-CN" dirty="0"/>
          </a:p>
          <a:p>
            <a:r>
              <a:rPr lang="en-US" altLang="zh-CN" dirty="0"/>
              <a:t>9.5.8  </a:t>
            </a:r>
            <a:r>
              <a:rPr lang="zh-CN" altLang="en-US" dirty="0"/>
              <a:t>用户管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5.9  </a:t>
            </a:r>
            <a:r>
              <a:rPr lang="zh-CN" altLang="en-US" dirty="0">
                <a:solidFill>
                  <a:srgbClr val="C00000"/>
                </a:solidFill>
              </a:rPr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C34E40-98FA-47AC-9344-8B7201D56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777151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268C1F-FC63-476F-B113-6F5C71896F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9  </a:t>
            </a:r>
            <a:r>
              <a:rPr lang="zh-CN" altLang="en-US" dirty="0"/>
              <a:t>安全退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FB9AFE-A9F8-4A25-8913-F6F934A8F8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后台管理主页面中，单击“安全退出”超链接（</a:t>
            </a:r>
            <a:r>
              <a:rPr lang="en-US" altLang="zh-CN" dirty="0" err="1"/>
              <a:t>loginOut</a:t>
            </a:r>
            <a:r>
              <a:rPr lang="zh-CN" altLang="en-US" dirty="0"/>
              <a:t>），将返回后台登录页面。系统根据</a:t>
            </a:r>
            <a:r>
              <a:rPr lang="en-US" altLang="zh-CN" dirty="0"/>
              <a:t>@RequestMapping</a:t>
            </a:r>
            <a:r>
              <a:rPr lang="zh-CN" altLang="en-US" dirty="0"/>
              <a:t>注解找到对应控制器类</a:t>
            </a:r>
            <a:r>
              <a:rPr lang="en-US" altLang="zh-CN" dirty="0" err="1"/>
              <a:t>com.ch.ebusiness.controller.admin.UserAndOrderAndOutController</a:t>
            </a:r>
            <a:r>
              <a:rPr lang="zh-CN" altLang="en-US" dirty="0"/>
              <a:t>的</a:t>
            </a:r>
            <a:r>
              <a:rPr lang="en-US" altLang="zh-CN" dirty="0" err="1"/>
              <a:t>loginOut</a:t>
            </a:r>
            <a:r>
              <a:rPr lang="zh-CN" altLang="en-US" dirty="0"/>
              <a:t>方法处理请求。在</a:t>
            </a:r>
            <a:r>
              <a:rPr lang="en-US" altLang="zh-CN" dirty="0" err="1"/>
              <a:t>loginOut</a:t>
            </a:r>
            <a:r>
              <a:rPr lang="zh-CN" altLang="en-US" dirty="0"/>
              <a:t>方法中执行</a:t>
            </a:r>
            <a:r>
              <a:rPr lang="en-US" altLang="zh-CN" dirty="0" err="1">
                <a:solidFill>
                  <a:srgbClr val="C00000"/>
                </a:solidFill>
              </a:rPr>
              <a:t>session.invalidat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>
                <a:solidFill>
                  <a:srgbClr val="C00000"/>
                </a:solidFill>
              </a:rPr>
              <a:t>将</a:t>
            </a:r>
            <a:r>
              <a:rPr lang="en-US" altLang="zh-CN" dirty="0">
                <a:solidFill>
                  <a:srgbClr val="C00000"/>
                </a:solidFill>
              </a:rPr>
              <a:t>session</a:t>
            </a:r>
            <a:r>
              <a:rPr lang="zh-CN" altLang="en-US" dirty="0">
                <a:solidFill>
                  <a:srgbClr val="C00000"/>
                </a:solidFill>
              </a:rPr>
              <a:t>失效</a:t>
            </a:r>
            <a:r>
              <a:rPr lang="zh-CN" altLang="en-US" dirty="0"/>
              <a:t>，并返回后台登录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C40E89-0E6D-4C4F-ADFF-EB7164F44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580B4D0-8140-48E2-B2AF-A7145439CF87}"/>
              </a:ext>
            </a:extLst>
          </p:cNvPr>
          <p:cNvSpPr txBox="1"/>
          <p:nvPr/>
        </p:nvSpPr>
        <p:spPr>
          <a:xfrm>
            <a:off x="1156771" y="4450814"/>
            <a:ext cx="8758410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loginOu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inOu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ModelAttribute("aUser")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.invalida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admin/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Aft>
                <a:spcPts val="6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9EB9780-97FE-47FC-B2B2-C97F930403D6}"/>
              </a:ext>
            </a:extLst>
          </p:cNvPr>
          <p:cNvSpPr/>
          <p:nvPr/>
        </p:nvSpPr>
        <p:spPr>
          <a:xfrm>
            <a:off x="1156771" y="6082122"/>
            <a:ext cx="8758410" cy="710078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?</a:t>
            </a:r>
            <a:r>
              <a:rPr lang="zh-CN" altLang="en-US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? ? 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什么称为安全退出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87004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9.5  </a:t>
            </a:r>
            <a:r>
              <a:rPr kumimoji="1" lang="zh-CN" altLang="en-US" dirty="0"/>
              <a:t>后台管理子系统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9.6  </a:t>
            </a:r>
            <a:r>
              <a:rPr kumimoji="1" lang="zh-CN" altLang="en-US" dirty="0">
                <a:solidFill>
                  <a:srgbClr val="C00000"/>
                </a:solidFill>
              </a:rPr>
              <a:t>前台电子商务子系统的实现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6503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9.6.1  </a:t>
            </a:r>
            <a:r>
              <a:rPr lang="zh-CN" altLang="en-US" dirty="0">
                <a:solidFill>
                  <a:srgbClr val="C00000"/>
                </a:solidFill>
              </a:rPr>
              <a:t>导航栏及首页搜索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492233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26662D-1A2B-4AD1-A023-EDB3C7450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5A64C9-4159-4D7E-8DF1-1B9A676F65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台每个</a:t>
            </a:r>
            <a:r>
              <a:rPr lang="en-US" altLang="zh-CN" dirty="0"/>
              <a:t>HTML</a:t>
            </a:r>
            <a:r>
              <a:rPr lang="zh-CN" altLang="en-US" dirty="0"/>
              <a:t>页面中，都引入了一个名为</a:t>
            </a:r>
            <a:r>
              <a:rPr lang="en-US" altLang="zh-CN" dirty="0"/>
              <a:t>header.html</a:t>
            </a:r>
            <a:r>
              <a:rPr lang="zh-CN" altLang="en-US" dirty="0"/>
              <a:t>的页面，引入代码如下：</a:t>
            </a:r>
          </a:p>
          <a:p>
            <a:r>
              <a:rPr lang="en-US" altLang="zh-CN" sz="2000" dirty="0">
                <a:solidFill>
                  <a:srgbClr val="C00000"/>
                </a:solidFill>
              </a:rPr>
              <a:t>&lt;div </a:t>
            </a:r>
            <a:r>
              <a:rPr lang="en-US" altLang="zh-CN" sz="2000" dirty="0" err="1">
                <a:solidFill>
                  <a:srgbClr val="C00000"/>
                </a:solidFill>
              </a:rPr>
              <a:t>th:include</a:t>
            </a:r>
            <a:r>
              <a:rPr lang="en-US" altLang="zh-CN" sz="2000" dirty="0">
                <a:solidFill>
                  <a:srgbClr val="C00000"/>
                </a:solidFill>
              </a:rPr>
              <a:t>="user/header"&gt;&lt;/div&gt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header.html</a:t>
            </a:r>
            <a:r>
              <a:rPr lang="zh-CN" altLang="en-US" dirty="0"/>
              <a:t>中的商品类型以及广告区域的商品信息都是从数据库中获取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004CFD-5D0E-4EB3-A78C-105AC8EE4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5</a:t>
            </a:fld>
            <a:endParaRPr kumimoji="1" lang="zh-CN" altLang="en-US" dirty="0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49B44EBA-E0DF-4D34-BB2C-E04F141C9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936" y="4134501"/>
            <a:ext cx="8332499" cy="161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C6D98344-2131-4178-BC9F-01169F3E570B}"/>
              </a:ext>
            </a:extLst>
          </p:cNvPr>
          <p:cNvCxnSpPr/>
          <p:nvPr/>
        </p:nvCxnSpPr>
        <p:spPr>
          <a:xfrm>
            <a:off x="2831335" y="3216925"/>
            <a:ext cx="2467778" cy="91757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67713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19ADAD-E171-4A96-A50F-69BB1A5FB7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ED108-17B9-493C-A01F-2914F31EA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导航栏的搜索框中输入信息，单击“搜索”按钮，将搜索信息提交给</a:t>
            </a:r>
            <a:r>
              <a:rPr lang="en-US" altLang="zh-CN" dirty="0"/>
              <a:t>search</a:t>
            </a:r>
            <a:r>
              <a:rPr lang="zh-CN" altLang="en-US" dirty="0"/>
              <a:t>请求处理，系统根据</a:t>
            </a:r>
            <a:r>
              <a:rPr lang="en-US" altLang="zh-CN" dirty="0"/>
              <a:t>@RequestMapping</a:t>
            </a:r>
            <a:r>
              <a:rPr lang="zh-CN" altLang="en-US" dirty="0"/>
              <a:t>注解找到</a:t>
            </a:r>
            <a:r>
              <a:rPr lang="en-US" altLang="zh-CN" dirty="0" err="1"/>
              <a:t>com.ch.ebusiness.controller.before.IndexController</a:t>
            </a:r>
            <a:r>
              <a:rPr lang="zh-CN" altLang="en-US" dirty="0"/>
              <a:t>控制器类的</a:t>
            </a:r>
            <a:r>
              <a:rPr lang="en-US" altLang="zh-CN" dirty="0">
                <a:solidFill>
                  <a:srgbClr val="C00000"/>
                </a:solidFill>
              </a:rPr>
              <a:t>search</a:t>
            </a:r>
            <a:r>
              <a:rPr lang="zh-CN" altLang="en-US" dirty="0"/>
              <a:t>方法处理请求。并将搜索到的商品信息转发给</a:t>
            </a:r>
            <a:r>
              <a:rPr lang="en-US" altLang="zh-CN" dirty="0">
                <a:solidFill>
                  <a:srgbClr val="C00000"/>
                </a:solidFill>
              </a:rPr>
              <a:t>searchResult.ht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56156E-5C5D-4019-B0B6-D830B84AD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6</a:t>
            </a:fld>
            <a:endParaRPr kumimoji="1" lang="zh-CN" altLang="en-US" dirty="0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84224D79-DB23-4B5E-BF3A-54AEA17BD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3027" y="3804105"/>
            <a:ext cx="6147412" cy="2814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2ED02F49-AA3E-4EE0-91CB-CBE924F2E430}"/>
              </a:ext>
            </a:extLst>
          </p:cNvPr>
          <p:cNvCxnSpPr/>
          <p:nvPr/>
        </p:nvCxnSpPr>
        <p:spPr>
          <a:xfrm>
            <a:off x="2423711" y="3668617"/>
            <a:ext cx="1322024" cy="15093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17462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8167C8-ED92-48CD-B131-12251AEC0E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5F5AFA-6C76-4DF5-8352-B73546E36E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的控制器层涉及</a:t>
            </a:r>
            <a:r>
              <a:rPr lang="en-US" altLang="zh-CN" dirty="0" err="1"/>
              <a:t>com.ch.ebusiness.controller.before.IndexController</a:t>
            </a:r>
            <a:r>
              <a:rPr lang="zh-CN" altLang="en-US" dirty="0"/>
              <a:t>控制器类的处理方法</a:t>
            </a:r>
            <a:r>
              <a:rPr lang="en-US" altLang="zh-CN" dirty="0">
                <a:solidFill>
                  <a:srgbClr val="C00000"/>
                </a:solidFill>
              </a:rPr>
              <a:t>search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73F273-6EBA-418D-B6CE-48F716AB3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9423451-BD34-4877-BBBE-A98089A6576A}"/>
              </a:ext>
            </a:extLst>
          </p:cNvPr>
          <p:cNvSpPr txBox="1"/>
          <p:nvPr/>
        </p:nvSpPr>
        <p:spPr>
          <a:xfrm>
            <a:off x="1307508" y="3051672"/>
            <a:ext cx="6536502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ar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search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Service.sear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118990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6D2E10-9148-43D5-8A2C-01E46071E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A5DAD7-3E23-4ADA-9CA8-758229105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8</a:t>
            </a:fld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267812F-6C83-445A-93AC-219FA0043ACE}"/>
              </a:ext>
            </a:extLst>
          </p:cNvPr>
          <p:cNvSpPr txBox="1"/>
          <p:nvPr/>
        </p:nvSpPr>
        <p:spPr>
          <a:xfrm>
            <a:off x="1307507" y="1498294"/>
            <a:ext cx="8365303" cy="461305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ar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商品搜索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arch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ar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archResul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35517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858BEC-524F-4CE2-BFCE-102FAD9B53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电子商务子系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26B392-37E0-4B01-8A40-C85F9F318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6102624-5097-42CA-98DC-4F7FEE4AC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AE70628-576F-44E5-95B4-7A3D80251C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125532"/>
              </p:ext>
            </p:extLst>
          </p:nvPr>
        </p:nvGraphicFramePr>
        <p:xfrm>
          <a:off x="1421176" y="1609337"/>
          <a:ext cx="7372785" cy="434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92365" imgH="2292306" progId="Visio.Drawing.11">
                  <p:embed/>
                </p:oleObj>
              </mc:Choice>
              <mc:Fallback>
                <p:oleObj name="Visio" r:id="rId2" imgW="3892365" imgH="22923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176" y="1609337"/>
                        <a:ext cx="7372785" cy="434188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41881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78F4FD-8EDB-447D-ADBA-391BAF87F9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B75B33-0B7F-4831-8322-43D84C3D9D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1BFAC-F522-4471-8B01-7694EC2D2F11}"/>
              </a:ext>
            </a:extLst>
          </p:cNvPr>
          <p:cNvSpPr txBox="1"/>
          <p:nvPr/>
        </p:nvSpPr>
        <p:spPr>
          <a:xfrm>
            <a:off x="903383" y="1244212"/>
            <a:ext cx="10443990" cy="563231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广告商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from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wher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isAdvertiseme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1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order by  gt.id desc limit 5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商品类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首页搜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search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String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GOODSTABL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214123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2  </a:t>
            </a:r>
            <a:r>
              <a:rPr lang="zh-CN" altLang="en-US" dirty="0">
                <a:solidFill>
                  <a:srgbClr val="C00000"/>
                </a:solidFill>
              </a:rPr>
              <a:t>推荐商品及最新商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  <a:endParaRPr lang="en-US" altLang="zh-CN" dirty="0"/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818028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3EBDA5-251E-479F-95B6-E9E71C260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56BB0B-9E22-4772-879E-C3DCC6676D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推荐商品是根据商品表中的字段</a:t>
            </a:r>
            <a:r>
              <a:rPr lang="en-US" altLang="zh-CN" dirty="0" err="1">
                <a:solidFill>
                  <a:srgbClr val="C00000"/>
                </a:solidFill>
              </a:rPr>
              <a:t>isRecommend</a:t>
            </a:r>
            <a:r>
              <a:rPr lang="zh-CN" altLang="en-US" dirty="0"/>
              <a:t>值判断的。最新商品是以商品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排序的，因为商品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是用</a:t>
            </a:r>
            <a:r>
              <a:rPr lang="en-US" altLang="zh-CN" dirty="0"/>
              <a:t>MySQL</a:t>
            </a:r>
            <a:r>
              <a:rPr lang="zh-CN" altLang="en-US" dirty="0"/>
              <a:t>自动递增产生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51D4A4-D01B-42CD-94F0-37AC620E3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828248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5C29B4-DA70-4E0C-A336-EF7D7CA2A1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537DA1-24C1-4EDB-9577-164C001656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的控制器层涉及</a:t>
            </a:r>
            <a:r>
              <a:rPr lang="en-US" altLang="zh-CN" dirty="0" err="1"/>
              <a:t>com.ch.ebusiness.controller.before.IndexController</a:t>
            </a:r>
            <a:r>
              <a:rPr lang="zh-CN" altLang="en-US" dirty="0"/>
              <a:t>控制器类的处理方法</a:t>
            </a:r>
            <a:r>
              <a:rPr lang="en-US" altLang="zh-CN" dirty="0">
                <a:solidFill>
                  <a:srgbClr val="C00000"/>
                </a:solidFill>
              </a:rPr>
              <a:t>index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281DE9F-F3C0-4B37-A0FA-CC756F6CC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5CBA9D6-2DD5-4760-B3A1-8FCAFB48A3A7}"/>
              </a:ext>
            </a:extLst>
          </p:cNvPr>
          <p:cNvSpPr txBox="1"/>
          <p:nvPr/>
        </p:nvSpPr>
        <p:spPr>
          <a:xfrm>
            <a:off x="1307508" y="3016654"/>
            <a:ext cx="6004104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index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Service.ind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48096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AA147B-FF83-4E8D-8D1F-A267B3B0E3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编写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48CF2A-D1F0-436A-AC71-B02A5745C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B712E21-AC3B-4038-86E9-A79458933576}"/>
              </a:ext>
            </a:extLst>
          </p:cNvPr>
          <p:cNvSpPr txBox="1"/>
          <p:nvPr/>
        </p:nvSpPr>
        <p:spPr>
          <a:xfrm>
            <a:off x="1307508" y="1388125"/>
            <a:ext cx="8464453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= null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0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广告区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Advertisement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航栏商品类型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Goods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推荐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commen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Recommen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最新商品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ste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Repository.selectLastedGoo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index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3153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1D89E2-D8C8-49FC-B229-C9631D2B2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编写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4F0D64-9A7B-4A2F-A002-FE6E65B43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E008CA-CD23-4979-8971-CF738F726C16}"/>
              </a:ext>
            </a:extLst>
          </p:cNvPr>
          <p:cNvSpPr txBox="1"/>
          <p:nvPr/>
        </p:nvSpPr>
        <p:spPr>
          <a:xfrm>
            <a:off x="1307509" y="1498294"/>
            <a:ext cx="6690738" cy="507831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推荐商品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2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RecommendGoods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rom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isRecommend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1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 0"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and gy.id = #{tid}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/if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order by  gt.id desc limit 6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最新商品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2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LastedGoods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Goods"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,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.typenam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rom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oodstabl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,goodstype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y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t.goodstype_id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gy.id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 0"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and gy.id = #{tid}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/if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order by  gt.id desc limit 6 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70326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C81BB1-E19B-4FDB-821C-944963210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  </a:t>
            </a:r>
            <a:r>
              <a:rPr lang="zh-CN" altLang="en-US" dirty="0"/>
              <a:t>前台电子商务子系统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7F255-9D4D-46C7-AC9E-89ABF0CAD1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9.6.1  </a:t>
            </a:r>
            <a:r>
              <a:rPr lang="zh-CN" altLang="en-US" dirty="0"/>
              <a:t>导航栏及首页搜索</a:t>
            </a:r>
            <a:endParaRPr lang="en-US" altLang="zh-CN" dirty="0"/>
          </a:p>
          <a:p>
            <a:r>
              <a:rPr lang="en-US" altLang="zh-CN" dirty="0"/>
              <a:t>9.6.2  </a:t>
            </a:r>
            <a:r>
              <a:rPr lang="zh-CN" altLang="en-US" dirty="0"/>
              <a:t>推荐商品及最新商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9.6.3  </a:t>
            </a:r>
            <a:r>
              <a:rPr lang="zh-CN" altLang="en-US" dirty="0">
                <a:solidFill>
                  <a:srgbClr val="C00000"/>
                </a:solidFill>
              </a:rPr>
              <a:t>用户注册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9.6.4  </a:t>
            </a:r>
            <a:r>
              <a:rPr lang="zh-CN" altLang="en-US" dirty="0"/>
              <a:t>用户登录</a:t>
            </a:r>
            <a:endParaRPr lang="en-US" altLang="zh-CN" dirty="0"/>
          </a:p>
          <a:p>
            <a:r>
              <a:rPr lang="en-US" altLang="zh-CN" dirty="0"/>
              <a:t>9.6.5  </a:t>
            </a:r>
            <a:r>
              <a:rPr lang="zh-CN" altLang="en-US" dirty="0"/>
              <a:t>商品详情</a:t>
            </a:r>
            <a:endParaRPr lang="en-US" altLang="zh-CN" dirty="0"/>
          </a:p>
          <a:p>
            <a:r>
              <a:rPr lang="en-US" altLang="zh-CN" dirty="0"/>
              <a:t>9.6.6  </a:t>
            </a:r>
            <a:r>
              <a:rPr lang="zh-CN" altLang="en-US" dirty="0"/>
              <a:t>收藏商品</a:t>
            </a:r>
            <a:endParaRPr lang="en-US" altLang="zh-CN" dirty="0"/>
          </a:p>
          <a:p>
            <a:r>
              <a:rPr lang="en-US" altLang="zh-CN" dirty="0"/>
              <a:t>9.6.7  </a:t>
            </a:r>
            <a:r>
              <a:rPr lang="zh-CN" altLang="en-US" dirty="0"/>
              <a:t>购物车</a:t>
            </a:r>
            <a:endParaRPr lang="en-US" altLang="zh-CN" dirty="0"/>
          </a:p>
          <a:p>
            <a:r>
              <a:rPr lang="en-US" altLang="zh-CN" dirty="0"/>
              <a:t>9.6.8  </a:t>
            </a:r>
            <a:r>
              <a:rPr lang="zh-CN" altLang="en-US" dirty="0"/>
              <a:t>下单</a:t>
            </a:r>
            <a:endParaRPr lang="en-US" altLang="zh-CN" dirty="0"/>
          </a:p>
          <a:p>
            <a:r>
              <a:rPr lang="en-US" altLang="zh-CN" dirty="0"/>
              <a:t>9.6.9  </a:t>
            </a:r>
            <a:r>
              <a:rPr lang="zh-CN" altLang="en-US" dirty="0"/>
              <a:t>个人信息</a:t>
            </a:r>
            <a:endParaRPr lang="en-US" altLang="zh-CN" dirty="0"/>
          </a:p>
          <a:p>
            <a:r>
              <a:rPr lang="en-US" altLang="zh-CN" dirty="0"/>
              <a:t>9.6.10  </a:t>
            </a:r>
            <a:r>
              <a:rPr lang="zh-CN" altLang="en-US" dirty="0"/>
              <a:t>我的收藏</a:t>
            </a:r>
            <a:endParaRPr lang="en-US" altLang="zh-CN" dirty="0"/>
          </a:p>
          <a:p>
            <a:r>
              <a:rPr lang="en-US" altLang="zh-CN" dirty="0"/>
              <a:t>9.6.11  </a:t>
            </a:r>
            <a:r>
              <a:rPr lang="zh-CN" altLang="en-US" dirty="0"/>
              <a:t>我的订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DA0EBE-11FA-44F7-ABB0-65180509A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610600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A32CBA-3C45-4F71-A41F-735F14777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6.3  </a:t>
            </a:r>
            <a:r>
              <a:rPr lang="zh-CN" altLang="en-US" dirty="0"/>
              <a:t>用户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7BF803-38B4-4184-89FE-3433333F83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击导航栏的“注册”超链接（</a:t>
            </a:r>
            <a:r>
              <a:rPr lang="en-US" altLang="zh-CN" dirty="0">
                <a:solidFill>
                  <a:srgbClr val="C00000"/>
                </a:solidFill>
              </a:rPr>
              <a:t>user/</a:t>
            </a:r>
            <a:r>
              <a:rPr lang="en-US" altLang="zh-CN" dirty="0" err="1">
                <a:solidFill>
                  <a:srgbClr val="C00000"/>
                </a:solidFill>
              </a:rPr>
              <a:t>toRegister</a:t>
            </a:r>
            <a:r>
              <a:rPr lang="zh-CN" altLang="en-US" dirty="0"/>
              <a:t>），将打开注册页面</a:t>
            </a:r>
            <a:r>
              <a:rPr lang="en-US" altLang="zh-CN" dirty="0">
                <a:solidFill>
                  <a:srgbClr val="C00000"/>
                </a:solidFill>
              </a:rPr>
              <a:t>register.html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输入用户信息，单击“注册”按钮，将用户信息提交给</a:t>
            </a:r>
            <a:r>
              <a:rPr lang="en-US" altLang="zh-CN" dirty="0">
                <a:solidFill>
                  <a:srgbClr val="C00000"/>
                </a:solidFill>
              </a:rPr>
              <a:t>user/register</a:t>
            </a:r>
            <a:r>
              <a:rPr lang="zh-CN" altLang="en-US" dirty="0"/>
              <a:t>处理请求，系统根据</a:t>
            </a:r>
            <a:r>
              <a:rPr lang="en-US" altLang="zh-CN" dirty="0">
                <a:solidFill>
                  <a:srgbClr val="C00000"/>
                </a:solidFill>
              </a:rPr>
              <a:t>@RequestMapping</a:t>
            </a:r>
            <a:r>
              <a:rPr lang="zh-CN" altLang="en-US" dirty="0"/>
              <a:t>注解找到</a:t>
            </a:r>
            <a:r>
              <a:rPr lang="en-US" altLang="zh-CN" dirty="0" err="1"/>
              <a:t>com.ch.ebusiness.controller.before.UserController</a:t>
            </a:r>
            <a:r>
              <a:rPr lang="zh-CN" altLang="en-US" dirty="0"/>
              <a:t>控制器类的</a:t>
            </a:r>
            <a:r>
              <a:rPr lang="en-US" altLang="zh-CN" dirty="0" err="1">
                <a:solidFill>
                  <a:srgbClr val="C00000"/>
                </a:solidFill>
              </a:rPr>
              <a:t>toRegiste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register</a:t>
            </a:r>
            <a:r>
              <a:rPr lang="zh-CN" altLang="en-US" dirty="0"/>
              <a:t>方法处理请求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F4625A1-6EE3-41A1-8387-F62522690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6</a:t>
            </a:fld>
            <a:endParaRPr kumimoji="1" lang="zh-CN" altLang="en-US" dirty="0"/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07F0F842-9D14-47BA-819C-7555502E99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4258217"/>
            <a:ext cx="35687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899979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8363FC-C8E9-4505-9098-FF70FA0B06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编写控制器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BB5E8A-B751-4C78-A7FE-1EEA586217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功能模块涉及</a:t>
            </a:r>
            <a:r>
              <a:rPr lang="en-US" altLang="zh-CN" dirty="0" err="1"/>
              <a:t>com.ch.ebusiness.controller.before.UserController</a:t>
            </a:r>
            <a:r>
              <a:rPr lang="zh-CN" altLang="en-US" dirty="0"/>
              <a:t>控制器类的</a:t>
            </a:r>
            <a:r>
              <a:rPr lang="en-US" altLang="zh-CN" dirty="0" err="1">
                <a:solidFill>
                  <a:srgbClr val="C00000"/>
                </a:solidFill>
              </a:rPr>
              <a:t>toRegiste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register</a:t>
            </a:r>
            <a:r>
              <a:rPr lang="zh-CN" altLang="en-US" dirty="0"/>
              <a:t>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6F00C3-8142-46D1-A9E3-FD3B9EDD4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38281CE-DD21-4252-B3A3-05B4CF5F8EC0}"/>
              </a:ext>
            </a:extLst>
          </p:cNvPr>
          <p:cNvSpPr txBox="1"/>
          <p:nvPr/>
        </p:nvSpPr>
        <p:spPr>
          <a:xfrm>
            <a:off x="1112704" y="2930487"/>
            <a:ext cx="9419421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ModelAttribute("bUser")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register(@ModelAttribute("bUser") @Validate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,BindingResul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s.hasError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验证失败</a:t>
            </a: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	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user/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Service.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358432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62F8F7-B52B-4984-A38D-EE07949D6B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．编写</a:t>
            </a:r>
            <a:r>
              <a:rPr lang="en-US" altLang="zh-CN"/>
              <a:t>Service</a:t>
            </a:r>
            <a:r>
              <a:rPr lang="zh-CN" altLang="en-US"/>
              <a:t>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22E81D9-5807-4464-8DD2-27DF84FB5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C0202C7-D1D0-47E3-AEDD-36CDC5398B1E}"/>
              </a:ext>
            </a:extLst>
          </p:cNvPr>
          <p:cNvSpPr txBox="1"/>
          <p:nvPr/>
        </p:nvSpPr>
        <p:spPr>
          <a:xfrm>
            <a:off x="1222872" y="1421176"/>
            <a:ext cx="6632155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Us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Repository.isUs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.size() &gt; 0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no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ok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密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D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加密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.setBpwd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D5Util.MD5(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.getBpwd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)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Repository.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&gt; 0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/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/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63318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56</TotalTime>
  <Words>9828</Words>
  <Application>Microsoft Office PowerPoint</Application>
  <PresentationFormat>宽屏</PresentationFormat>
  <Paragraphs>1492</Paragraphs>
  <Slides>14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5</vt:i4>
      </vt:variant>
    </vt:vector>
  </HeadingPairs>
  <TitlesOfParts>
    <vt:vector size="154" baseType="lpstr">
      <vt:lpstr>等线</vt:lpstr>
      <vt:lpstr>微软雅黑</vt:lpstr>
      <vt:lpstr>微软雅黑</vt:lpstr>
      <vt:lpstr>Arial</vt:lpstr>
      <vt:lpstr>Tahoma</vt:lpstr>
      <vt:lpstr>Times New Roman</vt:lpstr>
      <vt:lpstr>Wingdings</vt:lpstr>
      <vt:lpstr>Office 主题​​</vt:lpstr>
      <vt:lpstr>Visio</vt:lpstr>
      <vt:lpstr>第九章 电子商务平台的设计与实现（Spring Boot+Thymleaf+MyBatis）</vt:lpstr>
      <vt:lpstr>本章目标</vt:lpstr>
      <vt:lpstr>本章内容</vt:lpstr>
      <vt:lpstr>9.1  系统设计</vt:lpstr>
      <vt:lpstr>9.1.1  系统功能需求</vt:lpstr>
      <vt:lpstr>2．电子商务子系统</vt:lpstr>
      <vt:lpstr>9.1  系统设计</vt:lpstr>
      <vt:lpstr>1．后台管理子系统</vt:lpstr>
      <vt:lpstr>2．电子商务子系统</vt:lpstr>
      <vt:lpstr>本章内容</vt:lpstr>
      <vt:lpstr>9.2  数据库设计</vt:lpstr>
      <vt:lpstr>9.2.1  数据库概念结构设计</vt:lpstr>
      <vt:lpstr>9.2  数据库设计</vt:lpstr>
      <vt:lpstr>9.2.2  数据逻辑结构设计</vt:lpstr>
      <vt:lpstr>管理员信息表</vt:lpstr>
      <vt:lpstr>用户信息表</vt:lpstr>
      <vt:lpstr> 商品类型表</vt:lpstr>
      <vt:lpstr>商品信息表</vt:lpstr>
      <vt:lpstr>购物车表</vt:lpstr>
      <vt:lpstr>关注表</vt:lpstr>
      <vt:lpstr>订单基础表</vt:lpstr>
      <vt:lpstr>订单详情表</vt:lpstr>
      <vt:lpstr>9.2  数据库设计</vt:lpstr>
      <vt:lpstr>9.2.3  创建数据表</vt:lpstr>
      <vt:lpstr>本章内容</vt:lpstr>
      <vt:lpstr>9.3  系统管理</vt:lpstr>
      <vt:lpstr>9.3.1  添加相关依赖</vt:lpstr>
      <vt:lpstr>9.3  系统管理</vt:lpstr>
      <vt:lpstr>9.3.2  HTML页面及静态资源管理</vt:lpstr>
      <vt:lpstr>1．后台管理子系统</vt:lpstr>
      <vt:lpstr>2．电子商务子系统</vt:lpstr>
      <vt:lpstr>9.3  系统管理</vt:lpstr>
      <vt:lpstr>9.3.3  应用的包结构</vt:lpstr>
      <vt:lpstr>9.3  系统管理</vt:lpstr>
      <vt:lpstr>9.3.4  配置文件</vt:lpstr>
      <vt:lpstr>本章内容</vt:lpstr>
      <vt:lpstr>9.4  组件设计</vt:lpstr>
      <vt:lpstr>9.4.1  管理员登录权限验证</vt:lpstr>
      <vt:lpstr>AdminBaseController控制器类的核心代码</vt:lpstr>
      <vt:lpstr>9.4  组件设计</vt:lpstr>
      <vt:lpstr>9.4.2  前台用户登录权限验证</vt:lpstr>
      <vt:lpstr>9.4  组件设计</vt:lpstr>
      <vt:lpstr>9.4.3  验证码</vt:lpstr>
      <vt:lpstr>9.4  组件设计</vt:lpstr>
      <vt:lpstr>9.4.4  统一异常处理</vt:lpstr>
      <vt:lpstr>2．创建统一异常处理类</vt:lpstr>
      <vt:lpstr>9.4  组件设计</vt:lpstr>
      <vt:lpstr>9.4.5  工具类</vt:lpstr>
      <vt:lpstr>本章内容</vt:lpstr>
      <vt:lpstr>9.5  后台管理子系统的实现</vt:lpstr>
      <vt:lpstr>9.5.1  管理员登录</vt:lpstr>
      <vt:lpstr>2．编写控制器层</vt:lpstr>
      <vt:lpstr>3．编写Service层</vt:lpstr>
      <vt:lpstr>4．编写SQL映射文件</vt:lpstr>
      <vt:lpstr>9.5  后台管理子系统的实现</vt:lpstr>
      <vt:lpstr>9.5.2  类型管理</vt:lpstr>
      <vt:lpstr>9.5  后台管理子系统的实现</vt:lpstr>
      <vt:lpstr>9.5.3  添加商品</vt:lpstr>
      <vt:lpstr>2．编写控制器层</vt:lpstr>
      <vt:lpstr>3．编写Service层</vt:lpstr>
      <vt:lpstr>4．编写SQL映射文件</vt:lpstr>
      <vt:lpstr>9.5  后台管理子系统的实现</vt:lpstr>
      <vt:lpstr>9.5.4  查询商品</vt:lpstr>
      <vt:lpstr>2．编写控制器层</vt:lpstr>
      <vt:lpstr>3．编写Service层</vt:lpstr>
      <vt:lpstr>4．编写SQL映射文件</vt:lpstr>
      <vt:lpstr>9.5  后台管理子系统的实现</vt:lpstr>
      <vt:lpstr>9.5.5  修改商品</vt:lpstr>
      <vt:lpstr>4．编写SQL映射文件</vt:lpstr>
      <vt:lpstr>9.5  后台管理子系统的实现</vt:lpstr>
      <vt:lpstr>9.5.6  删除商品</vt:lpstr>
      <vt:lpstr>1．编写控制器层</vt:lpstr>
      <vt:lpstr>2．编写Service层</vt:lpstr>
      <vt:lpstr>3．编写SQL映射文件</vt:lpstr>
      <vt:lpstr>9.5  后台管理子系统的实现</vt:lpstr>
      <vt:lpstr>9.5.7  查询订单</vt:lpstr>
      <vt:lpstr>2．编写控制器层</vt:lpstr>
      <vt:lpstr>3．编写Service层</vt:lpstr>
      <vt:lpstr>4．编写SQL映射文件</vt:lpstr>
      <vt:lpstr>9.5  后台管理子系统的实现</vt:lpstr>
      <vt:lpstr>9.5.8  用户管理</vt:lpstr>
      <vt:lpstr>9.5  后台管理子系统的实现</vt:lpstr>
      <vt:lpstr>9.5.9  安全退出</vt:lpstr>
      <vt:lpstr>本章内容</vt:lpstr>
      <vt:lpstr>9.6  前台电子商务子系统的实现</vt:lpstr>
      <vt:lpstr>9.6.1  导航栏及首页搜索</vt:lpstr>
      <vt:lpstr>搜索</vt:lpstr>
      <vt:lpstr>2．编写控制器层</vt:lpstr>
      <vt:lpstr>3．编写Service层</vt:lpstr>
      <vt:lpstr>4．编写SQL映射文件</vt:lpstr>
      <vt:lpstr>9.6  前台电子商务子系统的实现</vt:lpstr>
      <vt:lpstr>9.6.2  推荐商品及最新商品</vt:lpstr>
      <vt:lpstr>2．编写控制器层</vt:lpstr>
      <vt:lpstr>3．编写Service层</vt:lpstr>
      <vt:lpstr>4．编写SQL映射文件</vt:lpstr>
      <vt:lpstr>9.6  前台电子商务子系统的实现</vt:lpstr>
      <vt:lpstr>9.6.3  用户注册</vt:lpstr>
      <vt:lpstr>2．编写控制器层</vt:lpstr>
      <vt:lpstr>3．编写Service层</vt:lpstr>
      <vt:lpstr>4．编写SQL映射文件</vt:lpstr>
      <vt:lpstr>9.6  前台电子商务子系统的实现</vt:lpstr>
      <vt:lpstr>9.6.4  用户登录</vt:lpstr>
      <vt:lpstr>2．编写控制器层</vt:lpstr>
      <vt:lpstr>3．编写Service层</vt:lpstr>
      <vt:lpstr>4．编写SQL映射文件</vt:lpstr>
      <vt:lpstr>9.6  前台电子商务子系统的实现</vt:lpstr>
      <vt:lpstr>9.6.5  商品详情</vt:lpstr>
      <vt:lpstr>2．编写控制器层</vt:lpstr>
      <vt:lpstr>3．编写Service层</vt:lpstr>
      <vt:lpstr>4．编写SQL映射文件</vt:lpstr>
      <vt:lpstr>9.6  前台电子商务子系统的实现</vt:lpstr>
      <vt:lpstr>9.6.6  收藏商品</vt:lpstr>
      <vt:lpstr>1．编写控制器层</vt:lpstr>
      <vt:lpstr>2．编写Service层</vt:lpstr>
      <vt:lpstr>3．编写SQL映射文件</vt:lpstr>
      <vt:lpstr>9.6  前台电子商务子系统的实现</vt:lpstr>
      <vt:lpstr>9.6.7  购物车</vt:lpstr>
      <vt:lpstr>2．编写控制器层</vt:lpstr>
      <vt:lpstr>3．编写Service层</vt:lpstr>
      <vt:lpstr>PowerPoint 演示文稿</vt:lpstr>
      <vt:lpstr>PowerPoint 演示文稿</vt:lpstr>
      <vt:lpstr>4．编写SQL映射文件</vt:lpstr>
      <vt:lpstr>PowerPoint 演示文稿</vt:lpstr>
      <vt:lpstr>9.6  前台电子商务子系统的实现</vt:lpstr>
      <vt:lpstr>9.6.8  下单</vt:lpstr>
      <vt:lpstr>2．编写控制器层</vt:lpstr>
      <vt:lpstr>3．编写Service层</vt:lpstr>
      <vt:lpstr>4．编写SQL映射文件</vt:lpstr>
      <vt:lpstr>9.6  前台电子商务子系统的实现</vt:lpstr>
      <vt:lpstr>9.6.9  个人信息</vt:lpstr>
      <vt:lpstr>2．编写控制器层</vt:lpstr>
      <vt:lpstr>3．编写Service层</vt:lpstr>
      <vt:lpstr>4．编写SQL映射文件</vt:lpstr>
      <vt:lpstr>9.6  前台电子商务子系统的实现</vt:lpstr>
      <vt:lpstr>9.6.10  我的收藏</vt:lpstr>
      <vt:lpstr>2．编写控制器层</vt:lpstr>
      <vt:lpstr>3．编写Service层</vt:lpstr>
      <vt:lpstr>4．编写SQL映射文件</vt:lpstr>
      <vt:lpstr>9.6  前台电子商务子系统的实现</vt:lpstr>
      <vt:lpstr>9.6.11  我的订单</vt:lpstr>
      <vt:lpstr>2．编写控制器层</vt:lpstr>
      <vt:lpstr>3．编写Service层</vt:lpstr>
      <vt:lpstr>4．编写SQL映射文件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432</cp:revision>
  <dcterms:created xsi:type="dcterms:W3CDTF">2021-01-06T05:35:51Z</dcterms:created>
  <dcterms:modified xsi:type="dcterms:W3CDTF">2021-10-06T04:34:57Z</dcterms:modified>
</cp:coreProperties>
</file>